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04BE1" w:rsidRDefault="00104BE1" w:rsidP="00104BE1">
      <w:pPr>
        <w:jc w:val="center"/>
        <w:rPr>
          <w:rFonts w:ascii="华文行楷" w:eastAsia="华文行楷"/>
          <w:sz w:val="72"/>
        </w:rPr>
      </w:pPr>
      <w:r>
        <w:rPr>
          <w:rFonts w:ascii="华文行楷" w:eastAsia="华文行楷"/>
          <w:noProof/>
          <w:sz w:val="72"/>
        </w:rPr>
        <w:drawing>
          <wp:inline distT="0" distB="0" distL="0" distR="0">
            <wp:extent cx="3672230" cy="2734640"/>
            <wp:effectExtent l="0" t="0" r="4445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20618070626739.jpg"/>
                    <pic:cNvPicPr/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203" t="6889" r="13141" b="15045"/>
                    <a:stretch/>
                  </pic:blipFill>
                  <pic:spPr bwMode="auto">
                    <a:xfrm>
                      <a:off x="0" y="0"/>
                      <a:ext cx="3673857" cy="27358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067B" w:rsidRDefault="001F067B" w:rsidP="00104BE1">
      <w:pPr>
        <w:jc w:val="center"/>
        <w:rPr>
          <w:rFonts w:ascii="华文行楷" w:eastAsia="华文行楷"/>
          <w:sz w:val="72"/>
        </w:rPr>
      </w:pPr>
    </w:p>
    <w:p w:rsidR="00104BE1" w:rsidRPr="004A1043" w:rsidRDefault="00104BE1" w:rsidP="00104BE1">
      <w:pPr>
        <w:jc w:val="center"/>
        <w:rPr>
          <w:rFonts w:ascii="Courier New" w:eastAsia="华文仿宋" w:hAnsi="Courier New"/>
          <w:b/>
          <w:sz w:val="40"/>
        </w:rPr>
      </w:pPr>
      <w:r w:rsidRPr="004A1043">
        <w:rPr>
          <w:rFonts w:ascii="Courier New" w:eastAsia="华文仿宋" w:hAnsi="Courier New" w:hint="eastAsia"/>
          <w:b/>
          <w:sz w:val="40"/>
        </w:rPr>
        <w:t>编译实践</w:t>
      </w:r>
      <w:r w:rsidR="001F067B" w:rsidRPr="004A1043">
        <w:rPr>
          <w:rFonts w:ascii="Courier New" w:eastAsia="华文仿宋" w:hAnsi="Courier New" w:hint="eastAsia"/>
          <w:b/>
          <w:sz w:val="40"/>
        </w:rPr>
        <w:t>-PL\0</w:t>
      </w:r>
      <w:r w:rsidR="001F067B" w:rsidRPr="004A1043">
        <w:rPr>
          <w:rFonts w:ascii="Courier New" w:eastAsia="华文仿宋" w:hAnsi="Courier New" w:hint="eastAsia"/>
          <w:b/>
          <w:sz w:val="40"/>
        </w:rPr>
        <w:t>编译系统实现</w:t>
      </w:r>
    </w:p>
    <w:p w:rsidR="001F067B" w:rsidRPr="004A1043" w:rsidRDefault="001F067B" w:rsidP="00104BE1">
      <w:pPr>
        <w:jc w:val="center"/>
        <w:rPr>
          <w:rFonts w:ascii="Courier New" w:eastAsia="华文仿宋" w:hAnsi="Courier New"/>
          <w:b/>
          <w:sz w:val="40"/>
        </w:rPr>
      </w:pPr>
    </w:p>
    <w:p w:rsidR="001F067B" w:rsidRPr="004A1043" w:rsidRDefault="001F067B" w:rsidP="00104BE1">
      <w:pPr>
        <w:jc w:val="center"/>
        <w:rPr>
          <w:rFonts w:ascii="Courier New" w:eastAsia="华文仿宋" w:hAnsi="Courier New"/>
          <w:b/>
          <w:sz w:val="40"/>
        </w:rPr>
      </w:pPr>
    </w:p>
    <w:p w:rsidR="001F067B" w:rsidRPr="004A1043" w:rsidRDefault="001F067B" w:rsidP="00104BE1">
      <w:pPr>
        <w:jc w:val="center"/>
        <w:rPr>
          <w:rFonts w:ascii="Courier New" w:eastAsia="华文仿宋" w:hAnsi="Courier New"/>
          <w:b/>
          <w:sz w:val="32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681"/>
        <w:gridCol w:w="3889"/>
      </w:tblGrid>
      <w:tr w:rsidR="001F067B" w:rsidRPr="004A1043" w:rsidTr="0000006F">
        <w:trPr>
          <w:trHeight w:val="567"/>
          <w:jc w:val="center"/>
        </w:trPr>
        <w:tc>
          <w:tcPr>
            <w:tcW w:w="2681" w:type="dxa"/>
            <w:vAlign w:val="bottom"/>
          </w:tcPr>
          <w:p w:rsidR="001F067B" w:rsidRPr="004A1043" w:rsidRDefault="001F067B" w:rsidP="0000006F">
            <w:pPr>
              <w:jc w:val="distribute"/>
              <w:rPr>
                <w:rFonts w:ascii="Courier New" w:eastAsia="华文仿宋" w:hAnsi="Courier New"/>
                <w:bCs/>
                <w:sz w:val="32"/>
                <w:szCs w:val="32"/>
              </w:rPr>
            </w:pPr>
            <w:r w:rsidRPr="004A1043">
              <w:rPr>
                <w:rFonts w:ascii="Courier New" w:eastAsia="华文仿宋" w:hAnsi="Courier New" w:hint="eastAsia"/>
                <w:sz w:val="28"/>
              </w:rPr>
              <w:t>姓名：</w:t>
            </w:r>
          </w:p>
        </w:tc>
        <w:tc>
          <w:tcPr>
            <w:tcW w:w="3889" w:type="dxa"/>
          </w:tcPr>
          <w:p w:rsidR="001F067B" w:rsidRPr="004A1043" w:rsidRDefault="001F067B" w:rsidP="0000006F">
            <w:pPr>
              <w:spacing w:line="336" w:lineRule="auto"/>
              <w:jc w:val="center"/>
              <w:rPr>
                <w:rFonts w:ascii="Courier New" w:eastAsia="华文仿宋" w:hAnsi="Courier New"/>
                <w:bCs/>
                <w:sz w:val="32"/>
                <w:szCs w:val="32"/>
              </w:rPr>
            </w:pPr>
            <w:r w:rsidRPr="004A1043">
              <w:rPr>
                <w:rFonts w:ascii="Courier New" w:eastAsia="华文仿宋" w:hAnsi="Courier New"/>
                <w:bCs/>
                <w:sz w:val="32"/>
                <w:szCs w:val="32"/>
              </w:rPr>
              <w:t>姜楠</w:t>
            </w:r>
          </w:p>
        </w:tc>
      </w:tr>
      <w:tr w:rsidR="001F067B" w:rsidRPr="004A1043" w:rsidTr="0000006F">
        <w:trPr>
          <w:trHeight w:val="567"/>
          <w:jc w:val="center"/>
        </w:trPr>
        <w:tc>
          <w:tcPr>
            <w:tcW w:w="2681" w:type="dxa"/>
            <w:vAlign w:val="bottom"/>
          </w:tcPr>
          <w:p w:rsidR="001F067B" w:rsidRPr="004A1043" w:rsidRDefault="001F067B" w:rsidP="0000006F">
            <w:pPr>
              <w:jc w:val="distribute"/>
              <w:rPr>
                <w:rFonts w:ascii="Courier New" w:eastAsia="华文仿宋" w:hAnsi="Courier New"/>
                <w:bCs/>
                <w:color w:val="FF0000"/>
                <w:sz w:val="32"/>
                <w:szCs w:val="32"/>
              </w:rPr>
            </w:pPr>
            <w:r w:rsidRPr="004A1043">
              <w:rPr>
                <w:rFonts w:ascii="Courier New" w:eastAsia="华文仿宋" w:hAnsi="Courier New" w:hint="eastAsia"/>
                <w:sz w:val="28"/>
              </w:rPr>
              <w:t>专业：</w:t>
            </w:r>
          </w:p>
        </w:tc>
        <w:tc>
          <w:tcPr>
            <w:tcW w:w="3889" w:type="dxa"/>
          </w:tcPr>
          <w:p w:rsidR="001F067B" w:rsidRPr="004A1043" w:rsidRDefault="001F067B" w:rsidP="0000006F">
            <w:pPr>
              <w:spacing w:line="336" w:lineRule="auto"/>
              <w:jc w:val="center"/>
              <w:rPr>
                <w:rFonts w:ascii="Courier New" w:eastAsia="华文仿宋" w:hAnsi="Courier New"/>
                <w:bCs/>
                <w:color w:val="FF0000"/>
                <w:sz w:val="32"/>
                <w:szCs w:val="32"/>
              </w:rPr>
            </w:pPr>
            <w:r w:rsidRPr="004A1043">
              <w:rPr>
                <w:rFonts w:ascii="Courier New" w:eastAsia="华文仿宋" w:hAnsi="Courier New" w:hint="eastAsia"/>
                <w:bCs/>
                <w:sz w:val="32"/>
                <w:szCs w:val="32"/>
              </w:rPr>
              <w:t>计算机</w:t>
            </w:r>
            <w:r w:rsidR="009A383A" w:rsidRPr="004A1043">
              <w:rPr>
                <w:rFonts w:ascii="Courier New" w:eastAsia="华文仿宋" w:hAnsi="Courier New" w:hint="eastAsia"/>
                <w:bCs/>
                <w:sz w:val="32"/>
                <w:szCs w:val="32"/>
              </w:rPr>
              <w:t>科学与技术</w:t>
            </w:r>
          </w:p>
        </w:tc>
      </w:tr>
      <w:tr w:rsidR="001F067B" w:rsidRPr="004A1043" w:rsidTr="0000006F">
        <w:trPr>
          <w:trHeight w:val="567"/>
          <w:jc w:val="center"/>
        </w:trPr>
        <w:tc>
          <w:tcPr>
            <w:tcW w:w="2681" w:type="dxa"/>
            <w:vAlign w:val="bottom"/>
          </w:tcPr>
          <w:p w:rsidR="001F067B" w:rsidRPr="004A1043" w:rsidRDefault="001F067B" w:rsidP="0000006F">
            <w:pPr>
              <w:jc w:val="distribute"/>
              <w:rPr>
                <w:rFonts w:ascii="Courier New" w:eastAsia="华文仿宋" w:hAnsi="Courier New"/>
                <w:sz w:val="28"/>
              </w:rPr>
            </w:pPr>
            <w:r w:rsidRPr="004A1043">
              <w:rPr>
                <w:rFonts w:ascii="Courier New" w:eastAsia="华文仿宋" w:hAnsi="Courier New" w:hint="eastAsia"/>
                <w:sz w:val="28"/>
              </w:rPr>
              <w:t>学院：</w:t>
            </w:r>
          </w:p>
        </w:tc>
        <w:tc>
          <w:tcPr>
            <w:tcW w:w="3889" w:type="dxa"/>
          </w:tcPr>
          <w:p w:rsidR="001F067B" w:rsidRPr="004A1043" w:rsidRDefault="001F067B" w:rsidP="0000006F">
            <w:pPr>
              <w:spacing w:line="336" w:lineRule="auto"/>
              <w:jc w:val="center"/>
              <w:rPr>
                <w:rFonts w:ascii="Courier New" w:eastAsia="华文仿宋" w:hAnsi="Courier New"/>
                <w:bCs/>
                <w:sz w:val="32"/>
                <w:szCs w:val="32"/>
              </w:rPr>
            </w:pPr>
            <w:r w:rsidRPr="004A1043">
              <w:rPr>
                <w:rFonts w:ascii="Courier New" w:eastAsia="华文仿宋" w:hAnsi="Courier New"/>
                <w:bCs/>
                <w:sz w:val="32"/>
                <w:szCs w:val="32"/>
              </w:rPr>
              <w:t>软件学院</w:t>
            </w:r>
          </w:p>
        </w:tc>
      </w:tr>
      <w:tr w:rsidR="001F067B" w:rsidRPr="004A1043" w:rsidTr="0000006F">
        <w:trPr>
          <w:trHeight w:val="567"/>
          <w:jc w:val="center"/>
        </w:trPr>
        <w:tc>
          <w:tcPr>
            <w:tcW w:w="2681" w:type="dxa"/>
            <w:vAlign w:val="bottom"/>
          </w:tcPr>
          <w:p w:rsidR="001F067B" w:rsidRPr="004A1043" w:rsidRDefault="001F067B" w:rsidP="0000006F">
            <w:pPr>
              <w:jc w:val="distribute"/>
              <w:rPr>
                <w:rFonts w:ascii="Courier New" w:eastAsia="华文仿宋" w:hAnsi="Courier New"/>
                <w:sz w:val="28"/>
              </w:rPr>
            </w:pPr>
            <w:r w:rsidRPr="004A1043">
              <w:rPr>
                <w:rFonts w:ascii="Courier New" w:eastAsia="华文仿宋" w:hAnsi="Courier New"/>
                <w:sz w:val="28"/>
              </w:rPr>
              <w:t>提交时间：</w:t>
            </w:r>
          </w:p>
        </w:tc>
        <w:tc>
          <w:tcPr>
            <w:tcW w:w="3889" w:type="dxa"/>
          </w:tcPr>
          <w:p w:rsidR="001F067B" w:rsidRPr="004A1043" w:rsidRDefault="001F067B" w:rsidP="0000006F">
            <w:pPr>
              <w:spacing w:line="336" w:lineRule="auto"/>
              <w:jc w:val="center"/>
              <w:rPr>
                <w:rFonts w:ascii="Courier New" w:eastAsia="华文仿宋" w:hAnsi="Courier New"/>
                <w:bCs/>
                <w:sz w:val="32"/>
                <w:szCs w:val="32"/>
              </w:rPr>
            </w:pPr>
            <w:r w:rsidRPr="004A1043">
              <w:rPr>
                <w:rFonts w:ascii="Courier New" w:eastAsia="华文仿宋" w:hAnsi="Courier New" w:hint="eastAsia"/>
                <w:bCs/>
                <w:sz w:val="32"/>
                <w:szCs w:val="32"/>
              </w:rPr>
              <w:t>2013</w:t>
            </w:r>
            <w:r w:rsidRPr="004A1043">
              <w:rPr>
                <w:rFonts w:ascii="Courier New" w:eastAsia="华文仿宋" w:hAnsi="Courier New" w:hint="eastAsia"/>
                <w:bCs/>
                <w:sz w:val="32"/>
                <w:szCs w:val="32"/>
              </w:rPr>
              <w:t>年</w:t>
            </w:r>
            <w:r w:rsidRPr="004A1043">
              <w:rPr>
                <w:rFonts w:ascii="Courier New" w:eastAsia="华文仿宋" w:hAnsi="Courier New" w:hint="eastAsia"/>
                <w:bCs/>
                <w:sz w:val="32"/>
                <w:szCs w:val="32"/>
              </w:rPr>
              <w:t>12</w:t>
            </w:r>
            <w:r w:rsidRPr="004A1043">
              <w:rPr>
                <w:rFonts w:ascii="Courier New" w:eastAsia="华文仿宋" w:hAnsi="Courier New" w:hint="eastAsia"/>
                <w:bCs/>
                <w:sz w:val="32"/>
                <w:szCs w:val="32"/>
              </w:rPr>
              <w:t>月</w:t>
            </w:r>
            <w:r w:rsidRPr="004A1043">
              <w:rPr>
                <w:rFonts w:ascii="Courier New" w:eastAsia="华文仿宋" w:hAnsi="Courier New" w:hint="eastAsia"/>
                <w:bCs/>
                <w:sz w:val="32"/>
                <w:szCs w:val="32"/>
              </w:rPr>
              <w:t>25</w:t>
            </w:r>
            <w:r w:rsidRPr="004A1043">
              <w:rPr>
                <w:rFonts w:ascii="Courier New" w:eastAsia="华文仿宋" w:hAnsi="Courier New" w:hint="eastAsia"/>
                <w:bCs/>
                <w:sz w:val="32"/>
                <w:szCs w:val="32"/>
              </w:rPr>
              <w:t>日</w:t>
            </w:r>
          </w:p>
        </w:tc>
      </w:tr>
    </w:tbl>
    <w:p w:rsidR="001F067B" w:rsidRPr="004A1043" w:rsidRDefault="001F067B" w:rsidP="00104BE1">
      <w:pPr>
        <w:jc w:val="center"/>
        <w:rPr>
          <w:rFonts w:ascii="Courier New" w:eastAsia="华文仿宋" w:hAnsi="Courier New"/>
          <w:b/>
          <w:sz w:val="40"/>
        </w:rPr>
      </w:pPr>
    </w:p>
    <w:p w:rsidR="001F067B" w:rsidRPr="004A1043" w:rsidRDefault="001F067B" w:rsidP="00104BE1">
      <w:pPr>
        <w:jc w:val="center"/>
        <w:rPr>
          <w:rFonts w:ascii="Courier New" w:eastAsia="华文仿宋" w:hAnsi="Courier New"/>
          <w:b/>
          <w:sz w:val="40"/>
        </w:rPr>
      </w:pPr>
    </w:p>
    <w:p w:rsidR="001F067B" w:rsidRPr="004A1043" w:rsidRDefault="001F067B" w:rsidP="00104BE1">
      <w:pPr>
        <w:jc w:val="center"/>
        <w:rPr>
          <w:rFonts w:ascii="Courier New" w:eastAsia="华文仿宋" w:hAnsi="Courier New"/>
          <w:b/>
          <w:sz w:val="40"/>
        </w:rPr>
      </w:pPr>
    </w:p>
    <w:p w:rsidR="001F067B" w:rsidRPr="004A1043" w:rsidRDefault="001F067B" w:rsidP="001F067B">
      <w:pPr>
        <w:rPr>
          <w:rFonts w:ascii="Courier New" w:eastAsia="华文仿宋" w:hAnsi="Courier New"/>
          <w:b/>
          <w:sz w:val="40"/>
        </w:rPr>
      </w:pPr>
    </w:p>
    <w:p w:rsidR="001F067B" w:rsidRPr="004A1043" w:rsidRDefault="001F067B" w:rsidP="001F067B">
      <w:pPr>
        <w:jc w:val="center"/>
        <w:rPr>
          <w:rFonts w:ascii="Courier New" w:eastAsia="华文仿宋" w:hAnsi="Courier New"/>
          <w:spacing w:val="20"/>
          <w:sz w:val="32"/>
          <w:szCs w:val="32"/>
        </w:rPr>
      </w:pPr>
      <w:r w:rsidRPr="004A1043">
        <w:rPr>
          <w:rFonts w:ascii="Courier New" w:eastAsia="华文仿宋" w:hAnsi="Courier New" w:hint="eastAsia"/>
          <w:spacing w:val="20"/>
          <w:sz w:val="32"/>
          <w:szCs w:val="32"/>
        </w:rPr>
        <w:t>北京航空航天大学·软件学院</w:t>
      </w:r>
    </w:p>
    <w:p w:rsidR="001F067B" w:rsidRPr="004A1043" w:rsidRDefault="009A383A" w:rsidP="009A383A">
      <w:pPr>
        <w:jc w:val="center"/>
        <w:rPr>
          <w:rFonts w:ascii="Courier New" w:eastAsia="华文仿宋" w:hAnsi="Courier New"/>
          <w:b/>
          <w:sz w:val="40"/>
        </w:rPr>
      </w:pPr>
      <w:r w:rsidRPr="004A1043">
        <w:rPr>
          <w:rFonts w:ascii="Courier New" w:eastAsia="华文仿宋" w:hAnsi="Courier New" w:hint="eastAsia"/>
          <w:b/>
          <w:sz w:val="40"/>
        </w:rPr>
        <w:lastRenderedPageBreak/>
        <w:t>编译实践</w:t>
      </w:r>
      <w:r w:rsidRPr="004A1043">
        <w:rPr>
          <w:rFonts w:ascii="Courier New" w:eastAsia="华文仿宋" w:hAnsi="Courier New" w:hint="eastAsia"/>
          <w:b/>
          <w:sz w:val="40"/>
        </w:rPr>
        <w:t>-PL\0</w:t>
      </w:r>
      <w:r w:rsidRPr="004A1043">
        <w:rPr>
          <w:rFonts w:ascii="Courier New" w:eastAsia="华文仿宋" w:hAnsi="Courier New" w:hint="eastAsia"/>
          <w:b/>
          <w:sz w:val="40"/>
        </w:rPr>
        <w:t>编译系统实现</w:t>
      </w:r>
    </w:p>
    <w:p w:rsidR="009A383A" w:rsidRPr="004A1043" w:rsidRDefault="009A383A" w:rsidP="009A383A">
      <w:pPr>
        <w:pStyle w:val="a6"/>
        <w:numPr>
          <w:ilvl w:val="0"/>
          <w:numId w:val="1"/>
        </w:numPr>
        <w:ind w:firstLineChars="0"/>
        <w:jc w:val="left"/>
        <w:rPr>
          <w:rFonts w:ascii="Courier New" w:eastAsia="华文仿宋" w:hAnsi="Courier New"/>
          <w:spacing w:val="20"/>
          <w:sz w:val="32"/>
          <w:szCs w:val="32"/>
        </w:rPr>
      </w:pPr>
      <w:r w:rsidRPr="004A1043">
        <w:rPr>
          <w:rFonts w:ascii="Courier New" w:eastAsia="华文仿宋" w:hAnsi="Courier New" w:hint="eastAsia"/>
          <w:spacing w:val="20"/>
          <w:sz w:val="32"/>
          <w:szCs w:val="32"/>
        </w:rPr>
        <w:t>实验要求</w:t>
      </w:r>
    </w:p>
    <w:p w:rsidR="009A383A" w:rsidRPr="004A1043" w:rsidRDefault="009A383A" w:rsidP="009A383A">
      <w:pPr>
        <w:numPr>
          <w:ilvl w:val="1"/>
          <w:numId w:val="2"/>
        </w:numPr>
        <w:spacing w:line="440" w:lineRule="exact"/>
        <w:rPr>
          <w:rFonts w:ascii="Courier New" w:eastAsia="华文仿宋" w:hAnsi="Courier New"/>
          <w:sz w:val="28"/>
        </w:rPr>
      </w:pPr>
      <w:r w:rsidRPr="004A1043">
        <w:rPr>
          <w:rFonts w:ascii="Courier New" w:eastAsia="华文仿宋" w:hAnsi="Courier New" w:hint="eastAsia"/>
          <w:sz w:val="28"/>
        </w:rPr>
        <w:t>以个人为单位进行开发，不得多人合作完成。</w:t>
      </w:r>
    </w:p>
    <w:p w:rsidR="009A383A" w:rsidRPr="004A1043" w:rsidRDefault="009A383A" w:rsidP="009A383A">
      <w:pPr>
        <w:numPr>
          <w:ilvl w:val="1"/>
          <w:numId w:val="2"/>
        </w:numPr>
        <w:spacing w:line="440" w:lineRule="exact"/>
        <w:rPr>
          <w:rFonts w:ascii="Courier New" w:eastAsia="华文仿宋" w:hAnsi="Courier New"/>
          <w:sz w:val="28"/>
        </w:rPr>
      </w:pPr>
      <w:r w:rsidRPr="004A1043">
        <w:rPr>
          <w:rFonts w:ascii="Courier New" w:eastAsia="华文仿宋" w:hAnsi="Courier New" w:hint="eastAsia"/>
          <w:sz w:val="28"/>
        </w:rPr>
        <w:t>共</w:t>
      </w:r>
      <w:r w:rsidRPr="004A1043">
        <w:rPr>
          <w:rFonts w:ascii="Courier New" w:eastAsia="华文仿宋" w:hAnsi="Courier New" w:hint="eastAsia"/>
          <w:sz w:val="28"/>
        </w:rPr>
        <w:t>32</w:t>
      </w:r>
      <w:r w:rsidRPr="004A1043">
        <w:rPr>
          <w:rFonts w:ascii="Courier New" w:eastAsia="华文仿宋" w:hAnsi="Courier New" w:hint="eastAsia"/>
          <w:sz w:val="28"/>
        </w:rPr>
        <w:t>个学时。个人无计算机者可以申请上机机时。</w:t>
      </w:r>
    </w:p>
    <w:p w:rsidR="009A383A" w:rsidRPr="004A1043" w:rsidRDefault="009A383A" w:rsidP="009A383A">
      <w:pPr>
        <w:numPr>
          <w:ilvl w:val="1"/>
          <w:numId w:val="2"/>
        </w:numPr>
        <w:spacing w:line="440" w:lineRule="exact"/>
        <w:rPr>
          <w:rFonts w:ascii="Courier New" w:eastAsia="华文仿宋" w:hAnsi="Courier New"/>
          <w:sz w:val="28"/>
        </w:rPr>
      </w:pPr>
      <w:r w:rsidRPr="004A1043">
        <w:rPr>
          <w:rFonts w:ascii="Courier New" w:eastAsia="华文仿宋" w:hAnsi="Courier New" w:hint="eastAsia"/>
          <w:sz w:val="28"/>
        </w:rPr>
        <w:t>细节要求：</w:t>
      </w:r>
    </w:p>
    <w:p w:rsidR="009A383A" w:rsidRPr="004A1043" w:rsidRDefault="009A383A" w:rsidP="009A383A">
      <w:pPr>
        <w:numPr>
          <w:ilvl w:val="0"/>
          <w:numId w:val="3"/>
        </w:numPr>
        <w:tabs>
          <w:tab w:val="clear" w:pos="1320"/>
        </w:tabs>
        <w:spacing w:line="440" w:lineRule="exact"/>
        <w:ind w:left="900"/>
        <w:rPr>
          <w:rFonts w:ascii="Courier New" w:eastAsia="华文仿宋" w:hAnsi="Courier New"/>
          <w:sz w:val="28"/>
        </w:rPr>
      </w:pPr>
      <w:r w:rsidRPr="004A1043">
        <w:rPr>
          <w:rFonts w:ascii="Courier New" w:eastAsia="华文仿宋" w:hAnsi="Courier New" w:hint="eastAsia"/>
          <w:sz w:val="28"/>
        </w:rPr>
        <w:t>输入：符合</w:t>
      </w:r>
      <w:r w:rsidRPr="004A1043">
        <w:rPr>
          <w:rFonts w:ascii="Courier New" w:eastAsia="华文仿宋" w:hAnsi="Courier New" w:hint="eastAsia"/>
          <w:sz w:val="28"/>
        </w:rPr>
        <w:t>PL/0</w:t>
      </w:r>
      <w:r w:rsidRPr="004A1043">
        <w:rPr>
          <w:rFonts w:ascii="Courier New" w:eastAsia="华文仿宋" w:hAnsi="Courier New" w:hint="eastAsia"/>
          <w:sz w:val="28"/>
        </w:rPr>
        <w:t>文法的源程序（自己要有</w:t>
      </w:r>
      <w:r w:rsidRPr="004A1043">
        <w:rPr>
          <w:rFonts w:ascii="Courier New" w:eastAsia="华文仿宋" w:hAnsi="Courier New" w:hint="eastAsia"/>
          <w:sz w:val="28"/>
        </w:rPr>
        <w:t>5</w:t>
      </w:r>
      <w:r w:rsidRPr="004A1043">
        <w:rPr>
          <w:rFonts w:ascii="Courier New" w:eastAsia="华文仿宋" w:hAnsi="Courier New" w:hint="eastAsia"/>
          <w:sz w:val="28"/>
        </w:rPr>
        <w:t>个测试用例，包含出错的情况，还要用老师提供的测试用例进行测试）</w:t>
      </w:r>
    </w:p>
    <w:p w:rsidR="009A383A" w:rsidRPr="004A1043" w:rsidRDefault="009A383A" w:rsidP="009A383A">
      <w:pPr>
        <w:numPr>
          <w:ilvl w:val="0"/>
          <w:numId w:val="3"/>
        </w:numPr>
        <w:tabs>
          <w:tab w:val="clear" w:pos="1320"/>
        </w:tabs>
        <w:spacing w:line="440" w:lineRule="exact"/>
        <w:ind w:left="900"/>
        <w:rPr>
          <w:rFonts w:ascii="Courier New" w:eastAsia="华文仿宋" w:hAnsi="Courier New"/>
          <w:sz w:val="28"/>
        </w:rPr>
      </w:pPr>
      <w:r w:rsidRPr="004A1043">
        <w:rPr>
          <w:rFonts w:ascii="Courier New" w:eastAsia="华文仿宋" w:hAnsi="Courier New" w:hint="eastAsia"/>
          <w:sz w:val="28"/>
        </w:rPr>
        <w:t>输出：</w:t>
      </w:r>
      <w:r w:rsidRPr="004A1043">
        <w:rPr>
          <w:rFonts w:ascii="Courier New" w:eastAsia="华文仿宋" w:hAnsi="Courier New" w:hint="eastAsia"/>
          <w:sz w:val="28"/>
        </w:rPr>
        <w:t>P-Code</w:t>
      </w:r>
    </w:p>
    <w:p w:rsidR="009A383A" w:rsidRPr="004A1043" w:rsidRDefault="009A383A" w:rsidP="009A383A">
      <w:pPr>
        <w:numPr>
          <w:ilvl w:val="0"/>
          <w:numId w:val="3"/>
        </w:numPr>
        <w:tabs>
          <w:tab w:val="clear" w:pos="1320"/>
        </w:tabs>
        <w:spacing w:line="440" w:lineRule="exact"/>
        <w:ind w:left="900"/>
        <w:rPr>
          <w:rFonts w:ascii="Courier New" w:eastAsia="华文仿宋" w:hAnsi="Courier New"/>
          <w:sz w:val="28"/>
        </w:rPr>
      </w:pPr>
      <w:r w:rsidRPr="004A1043">
        <w:rPr>
          <w:rFonts w:ascii="Courier New" w:eastAsia="华文仿宋" w:hAnsi="Courier New" w:hint="eastAsia"/>
          <w:sz w:val="28"/>
        </w:rPr>
        <w:t>错误信息：参见教材第</w:t>
      </w:r>
      <w:r w:rsidRPr="004A1043">
        <w:rPr>
          <w:rFonts w:ascii="Courier New" w:eastAsia="华文仿宋" w:hAnsi="Courier New" w:hint="eastAsia"/>
          <w:sz w:val="28"/>
        </w:rPr>
        <w:t>316</w:t>
      </w:r>
      <w:r w:rsidRPr="004A1043">
        <w:rPr>
          <w:rFonts w:ascii="Courier New" w:eastAsia="华文仿宋" w:hAnsi="Courier New" w:hint="eastAsia"/>
          <w:sz w:val="28"/>
        </w:rPr>
        <w:t>页表</w:t>
      </w:r>
      <w:r w:rsidRPr="004A1043">
        <w:rPr>
          <w:rFonts w:ascii="Courier New" w:eastAsia="华文仿宋" w:hAnsi="Courier New" w:hint="eastAsia"/>
          <w:sz w:val="28"/>
        </w:rPr>
        <w:t>14.4</w:t>
      </w:r>
      <w:r w:rsidRPr="004A1043">
        <w:rPr>
          <w:rFonts w:ascii="Courier New" w:eastAsia="华文仿宋" w:hAnsi="Courier New" w:hint="eastAsia"/>
          <w:sz w:val="28"/>
        </w:rPr>
        <w:t>。</w:t>
      </w:r>
    </w:p>
    <w:p w:rsidR="009A383A" w:rsidRPr="004A1043" w:rsidRDefault="009A383A" w:rsidP="009A383A">
      <w:pPr>
        <w:numPr>
          <w:ilvl w:val="0"/>
          <w:numId w:val="3"/>
        </w:numPr>
        <w:tabs>
          <w:tab w:val="clear" w:pos="1320"/>
        </w:tabs>
        <w:spacing w:line="440" w:lineRule="exact"/>
        <w:ind w:left="900"/>
        <w:rPr>
          <w:rFonts w:ascii="Courier New" w:eastAsia="华文仿宋" w:hAnsi="Courier New"/>
          <w:sz w:val="28"/>
        </w:rPr>
      </w:pPr>
      <w:r w:rsidRPr="004A1043">
        <w:rPr>
          <w:rFonts w:ascii="Courier New" w:eastAsia="华文仿宋" w:hAnsi="Courier New" w:hint="eastAsia"/>
          <w:sz w:val="28"/>
        </w:rPr>
        <w:t>P-Code</w:t>
      </w:r>
      <w:r w:rsidRPr="004A1043">
        <w:rPr>
          <w:rFonts w:ascii="Courier New" w:eastAsia="华文仿宋" w:hAnsi="Courier New" w:hint="eastAsia"/>
          <w:sz w:val="28"/>
        </w:rPr>
        <w:t>指令集：参见教材第</w:t>
      </w:r>
      <w:r w:rsidRPr="004A1043">
        <w:rPr>
          <w:rFonts w:ascii="Courier New" w:eastAsia="华文仿宋" w:hAnsi="Courier New" w:hint="eastAsia"/>
          <w:sz w:val="28"/>
        </w:rPr>
        <w:t>316</w:t>
      </w:r>
      <w:r w:rsidRPr="004A1043">
        <w:rPr>
          <w:rFonts w:ascii="Courier New" w:eastAsia="华文仿宋" w:hAnsi="Courier New" w:hint="eastAsia"/>
          <w:sz w:val="28"/>
        </w:rPr>
        <w:t>页表</w:t>
      </w:r>
      <w:r w:rsidRPr="004A1043">
        <w:rPr>
          <w:rFonts w:ascii="Courier New" w:eastAsia="华文仿宋" w:hAnsi="Courier New" w:hint="eastAsia"/>
          <w:sz w:val="28"/>
        </w:rPr>
        <w:t>14.5</w:t>
      </w:r>
      <w:r w:rsidRPr="004A1043">
        <w:rPr>
          <w:rFonts w:ascii="Courier New" w:eastAsia="华文仿宋" w:hAnsi="Courier New" w:hint="eastAsia"/>
          <w:sz w:val="28"/>
        </w:rPr>
        <w:t>。</w:t>
      </w:r>
    </w:p>
    <w:p w:rsidR="009A383A" w:rsidRPr="004A1043" w:rsidRDefault="009A383A" w:rsidP="009A383A">
      <w:pPr>
        <w:numPr>
          <w:ilvl w:val="0"/>
          <w:numId w:val="3"/>
        </w:numPr>
        <w:tabs>
          <w:tab w:val="clear" w:pos="1320"/>
        </w:tabs>
        <w:spacing w:line="440" w:lineRule="exact"/>
        <w:ind w:left="900"/>
        <w:rPr>
          <w:rFonts w:ascii="Courier New" w:eastAsia="华文仿宋" w:hAnsi="Courier New"/>
          <w:sz w:val="28"/>
        </w:rPr>
      </w:pPr>
      <w:r w:rsidRPr="004A1043">
        <w:rPr>
          <w:rFonts w:ascii="Courier New" w:eastAsia="华文仿宋" w:hAnsi="Courier New" w:hint="eastAsia"/>
          <w:sz w:val="28"/>
        </w:rPr>
        <w:t>语法分析部分要求统一使用</w:t>
      </w:r>
      <w:r w:rsidRPr="004A1043">
        <w:rPr>
          <w:rFonts w:ascii="Courier New" w:eastAsia="华文仿宋" w:hAnsi="Courier New" w:hint="eastAsia"/>
          <w:color w:val="FF0000"/>
          <w:sz w:val="28"/>
        </w:rPr>
        <w:t>递归下降子程序法</w:t>
      </w:r>
      <w:r w:rsidRPr="004A1043">
        <w:rPr>
          <w:rFonts w:ascii="Courier New" w:eastAsia="华文仿宋" w:hAnsi="Courier New" w:hint="eastAsia"/>
          <w:sz w:val="28"/>
        </w:rPr>
        <w:t>实现。</w:t>
      </w:r>
    </w:p>
    <w:p w:rsidR="009A383A" w:rsidRPr="004A1043" w:rsidRDefault="009A383A" w:rsidP="009A383A">
      <w:pPr>
        <w:numPr>
          <w:ilvl w:val="0"/>
          <w:numId w:val="3"/>
        </w:numPr>
        <w:tabs>
          <w:tab w:val="clear" w:pos="1320"/>
        </w:tabs>
        <w:spacing w:line="440" w:lineRule="exact"/>
        <w:ind w:left="900"/>
        <w:rPr>
          <w:rFonts w:ascii="Courier New" w:eastAsia="华文仿宋" w:hAnsi="Courier New"/>
          <w:sz w:val="28"/>
        </w:rPr>
      </w:pPr>
      <w:r w:rsidRPr="004A1043">
        <w:rPr>
          <w:rFonts w:ascii="Courier New" w:eastAsia="华文仿宋" w:hAnsi="Courier New" w:hint="eastAsia"/>
          <w:sz w:val="28"/>
        </w:rPr>
        <w:t>编程语言使用</w:t>
      </w:r>
      <w:r w:rsidRPr="004A1043">
        <w:rPr>
          <w:rFonts w:ascii="Courier New" w:eastAsia="华文仿宋" w:hAnsi="Courier New" w:hint="eastAsia"/>
          <w:sz w:val="28"/>
        </w:rPr>
        <w:t>C</w:t>
      </w:r>
      <w:r w:rsidRPr="004A1043">
        <w:rPr>
          <w:rFonts w:ascii="Courier New" w:eastAsia="华文仿宋" w:hAnsi="Courier New" w:hint="eastAsia"/>
          <w:sz w:val="28"/>
        </w:rPr>
        <w:t>、</w:t>
      </w:r>
      <w:r w:rsidRPr="004A1043">
        <w:rPr>
          <w:rFonts w:ascii="Courier New" w:eastAsia="华文仿宋" w:hAnsi="Courier New" w:hint="eastAsia"/>
          <w:sz w:val="28"/>
        </w:rPr>
        <w:t>C++</w:t>
      </w:r>
      <w:r w:rsidRPr="004A1043">
        <w:rPr>
          <w:rFonts w:ascii="Courier New" w:eastAsia="华文仿宋" w:hAnsi="Courier New" w:hint="eastAsia"/>
          <w:sz w:val="28"/>
        </w:rPr>
        <w:t>、</w:t>
      </w:r>
      <w:r w:rsidRPr="004A1043">
        <w:rPr>
          <w:rFonts w:ascii="Courier New" w:eastAsia="华文仿宋" w:hAnsi="Courier New" w:hint="eastAsia"/>
          <w:sz w:val="28"/>
        </w:rPr>
        <w:t>C#</w:t>
      </w:r>
      <w:r w:rsidRPr="004A1043">
        <w:rPr>
          <w:rFonts w:ascii="Courier New" w:eastAsia="华文仿宋" w:hAnsi="Courier New" w:hint="eastAsia"/>
          <w:sz w:val="28"/>
        </w:rPr>
        <w:t>或</w:t>
      </w:r>
      <w:r w:rsidRPr="004A1043">
        <w:rPr>
          <w:rFonts w:ascii="Courier New" w:eastAsia="华文仿宋" w:hAnsi="Courier New" w:hint="eastAsia"/>
          <w:sz w:val="28"/>
        </w:rPr>
        <w:t>Java</w:t>
      </w:r>
      <w:r w:rsidRPr="004A1043">
        <w:rPr>
          <w:rFonts w:ascii="Courier New" w:eastAsia="华文仿宋" w:hAnsi="Courier New" w:hint="eastAsia"/>
          <w:sz w:val="28"/>
        </w:rPr>
        <w:t>等。</w:t>
      </w:r>
    </w:p>
    <w:p w:rsidR="009A383A" w:rsidRPr="004A1043" w:rsidRDefault="009A383A" w:rsidP="009A383A">
      <w:pPr>
        <w:numPr>
          <w:ilvl w:val="0"/>
          <w:numId w:val="3"/>
        </w:numPr>
        <w:tabs>
          <w:tab w:val="clear" w:pos="1320"/>
        </w:tabs>
        <w:spacing w:line="440" w:lineRule="exact"/>
        <w:ind w:left="900"/>
        <w:rPr>
          <w:rFonts w:ascii="Courier New" w:eastAsia="华文仿宋" w:hAnsi="Courier New"/>
          <w:sz w:val="28"/>
        </w:rPr>
      </w:pPr>
      <w:r w:rsidRPr="004A1043">
        <w:rPr>
          <w:rFonts w:ascii="Courier New" w:eastAsia="华文仿宋" w:hAnsi="Courier New" w:hint="eastAsia"/>
          <w:sz w:val="28"/>
        </w:rPr>
        <w:t>上交材料中不但要包括源代码（含注释）和可执行程序，还应有完整文档。</w:t>
      </w:r>
    </w:p>
    <w:p w:rsidR="009A383A" w:rsidRPr="004A1043" w:rsidRDefault="009A383A" w:rsidP="009A383A">
      <w:pPr>
        <w:pStyle w:val="a6"/>
        <w:numPr>
          <w:ilvl w:val="0"/>
          <w:numId w:val="1"/>
        </w:numPr>
        <w:ind w:firstLineChars="0"/>
        <w:jc w:val="left"/>
        <w:rPr>
          <w:rFonts w:ascii="Courier New" w:eastAsia="华文仿宋" w:hAnsi="Courier New"/>
          <w:spacing w:val="20"/>
          <w:sz w:val="32"/>
          <w:szCs w:val="32"/>
        </w:rPr>
      </w:pPr>
      <w:r w:rsidRPr="004A1043">
        <w:rPr>
          <w:rFonts w:ascii="Courier New" w:eastAsia="华文仿宋" w:hAnsi="Courier New"/>
          <w:spacing w:val="20"/>
          <w:sz w:val="32"/>
          <w:szCs w:val="32"/>
        </w:rPr>
        <w:t>PL</w:t>
      </w:r>
      <w:r w:rsidRPr="004A1043">
        <w:rPr>
          <w:rFonts w:ascii="Courier New" w:eastAsia="华文仿宋" w:hAnsi="Courier New" w:hint="eastAsia"/>
          <w:spacing w:val="20"/>
          <w:sz w:val="32"/>
          <w:szCs w:val="32"/>
        </w:rPr>
        <w:t>/0</w:t>
      </w:r>
      <w:r w:rsidRPr="004A1043">
        <w:rPr>
          <w:rFonts w:ascii="Courier New" w:eastAsia="华文仿宋" w:hAnsi="Courier New" w:hint="eastAsia"/>
          <w:spacing w:val="20"/>
          <w:sz w:val="32"/>
          <w:szCs w:val="32"/>
        </w:rPr>
        <w:t>语言描述</w:t>
      </w:r>
    </w:p>
    <w:p w:rsidR="00713DDF" w:rsidRPr="004A1043" w:rsidRDefault="00F93B04" w:rsidP="005C50A4">
      <w:pPr>
        <w:snapToGrid w:val="0"/>
        <w:ind w:firstLine="357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PL</w:t>
      </w:r>
      <w:r w:rsidR="00713DDF" w:rsidRPr="004A1043">
        <w:rPr>
          <w:rFonts w:ascii="Courier New" w:eastAsia="华文仿宋" w:hAnsi="Courier New"/>
          <w:sz w:val="24"/>
        </w:rPr>
        <w:t>/</w:t>
      </w:r>
      <w:r w:rsidRPr="004A1043">
        <w:rPr>
          <w:rFonts w:ascii="Courier New" w:eastAsia="华文仿宋" w:hAnsi="Courier New" w:hint="eastAsia"/>
          <w:sz w:val="24"/>
        </w:rPr>
        <w:t>0</w:t>
      </w:r>
      <w:r w:rsidRPr="004A1043">
        <w:rPr>
          <w:rFonts w:ascii="Courier New" w:eastAsia="华文仿宋" w:hAnsi="Courier New" w:hint="eastAsia"/>
          <w:sz w:val="24"/>
        </w:rPr>
        <w:t>语言是一种类</w:t>
      </w:r>
      <w:r w:rsidRPr="004A1043">
        <w:rPr>
          <w:rFonts w:ascii="Courier New" w:eastAsia="华文仿宋" w:hAnsi="Courier New" w:hint="eastAsia"/>
          <w:sz w:val="24"/>
        </w:rPr>
        <w:t>PASCAL</w:t>
      </w:r>
      <w:r w:rsidRPr="004A1043">
        <w:rPr>
          <w:rFonts w:ascii="Courier New" w:eastAsia="华文仿宋" w:hAnsi="Courier New" w:hint="eastAsia"/>
          <w:sz w:val="24"/>
        </w:rPr>
        <w:t>语言，是教学用程序设计语言，它比</w:t>
      </w:r>
      <w:r w:rsidRPr="004A1043">
        <w:rPr>
          <w:rFonts w:ascii="Courier New" w:eastAsia="华文仿宋" w:hAnsi="Courier New" w:hint="eastAsia"/>
          <w:sz w:val="24"/>
        </w:rPr>
        <w:t>PASCAL</w:t>
      </w:r>
      <w:r w:rsidRPr="004A1043">
        <w:rPr>
          <w:rFonts w:ascii="Courier New" w:eastAsia="华文仿宋" w:hAnsi="Courier New" w:hint="eastAsia"/>
          <w:sz w:val="24"/>
        </w:rPr>
        <w:t>语言简单，作了一些限制。</w:t>
      </w:r>
      <w:r w:rsidRPr="004A1043">
        <w:rPr>
          <w:rFonts w:ascii="Courier New" w:eastAsia="华文仿宋" w:hAnsi="Courier New" w:hint="eastAsia"/>
          <w:sz w:val="24"/>
        </w:rPr>
        <w:t>PL</w:t>
      </w:r>
      <w:r w:rsidR="00713DDF" w:rsidRPr="004A1043">
        <w:rPr>
          <w:rFonts w:ascii="Courier New" w:eastAsia="华文仿宋" w:hAnsi="Courier New"/>
          <w:sz w:val="24"/>
        </w:rPr>
        <w:t>/</w:t>
      </w:r>
      <w:r w:rsidRPr="004A1043">
        <w:rPr>
          <w:rFonts w:ascii="Courier New" w:eastAsia="华文仿宋" w:hAnsi="Courier New" w:hint="eastAsia"/>
          <w:sz w:val="24"/>
        </w:rPr>
        <w:t>0</w:t>
      </w:r>
      <w:r w:rsidRPr="004A1043">
        <w:rPr>
          <w:rFonts w:ascii="Courier New" w:eastAsia="华文仿宋" w:hAnsi="Courier New" w:hint="eastAsia"/>
          <w:sz w:val="24"/>
        </w:rPr>
        <w:t>的程序结构比较完全，赋值语句作为基本结构，构造概念有</w:t>
      </w:r>
    </w:p>
    <w:p w:rsidR="00713DDF" w:rsidRPr="004A1043" w:rsidRDefault="00F93B04" w:rsidP="00713DDF">
      <w:pPr>
        <w:pStyle w:val="a6"/>
        <w:numPr>
          <w:ilvl w:val="0"/>
          <w:numId w:val="8"/>
        </w:numPr>
        <w:snapToGrid w:val="0"/>
        <w:ind w:firstLineChars="0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顺序执行、条件执行和重复执行，分别由</w:t>
      </w:r>
      <w:r w:rsidR="00713DDF" w:rsidRPr="004A1043">
        <w:rPr>
          <w:rFonts w:ascii="Courier New" w:eastAsia="华文仿宋" w:hAnsi="Courier New"/>
          <w:sz w:val="24"/>
        </w:rPr>
        <w:t>begin/end</w:t>
      </w:r>
      <w:r w:rsidR="00713DDF" w:rsidRPr="004A1043">
        <w:rPr>
          <w:rFonts w:ascii="Courier New" w:eastAsia="华文仿宋" w:hAnsi="Courier New" w:hint="eastAsia"/>
          <w:sz w:val="24"/>
        </w:rPr>
        <w:t>,if then else</w:t>
      </w:r>
      <w:r w:rsidRPr="004A1043">
        <w:rPr>
          <w:rFonts w:ascii="Courier New" w:eastAsia="华文仿宋" w:hAnsi="Courier New" w:hint="eastAsia"/>
          <w:sz w:val="24"/>
        </w:rPr>
        <w:t>和</w:t>
      </w:r>
      <w:r w:rsidR="00713DDF" w:rsidRPr="004A1043">
        <w:rPr>
          <w:rFonts w:ascii="Courier New" w:eastAsia="华文仿宋" w:hAnsi="Courier New" w:hint="eastAsia"/>
          <w:sz w:val="24"/>
        </w:rPr>
        <w:t>while do</w:t>
      </w:r>
      <w:r w:rsidRPr="004A1043">
        <w:rPr>
          <w:rFonts w:ascii="Courier New" w:eastAsia="华文仿宋" w:hAnsi="Courier New" w:hint="eastAsia"/>
          <w:sz w:val="24"/>
        </w:rPr>
        <w:t>语句表示。</w:t>
      </w:r>
    </w:p>
    <w:p w:rsidR="00713DDF" w:rsidRPr="004A1043" w:rsidRDefault="00F93B04" w:rsidP="00713DDF">
      <w:pPr>
        <w:pStyle w:val="a6"/>
        <w:numPr>
          <w:ilvl w:val="0"/>
          <w:numId w:val="8"/>
        </w:numPr>
        <w:snapToGrid w:val="0"/>
        <w:ind w:firstLineChars="0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PL0</w:t>
      </w:r>
      <w:r w:rsidRPr="004A1043">
        <w:rPr>
          <w:rFonts w:ascii="Courier New" w:eastAsia="华文仿宋" w:hAnsi="Courier New" w:hint="eastAsia"/>
          <w:sz w:val="24"/>
        </w:rPr>
        <w:t>还具有子程序概念，包括过程说明和过程调用语句。</w:t>
      </w:r>
    </w:p>
    <w:p w:rsidR="00713DDF" w:rsidRPr="004A1043" w:rsidRDefault="00F93B04" w:rsidP="00713DDF">
      <w:pPr>
        <w:pStyle w:val="a6"/>
        <w:numPr>
          <w:ilvl w:val="0"/>
          <w:numId w:val="8"/>
        </w:numPr>
        <w:snapToGrid w:val="0"/>
        <w:ind w:firstLineChars="0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在数据类型方面，</w:t>
      </w:r>
      <w:r w:rsidRPr="004A1043">
        <w:rPr>
          <w:rFonts w:ascii="Courier New" w:eastAsia="华文仿宋" w:hAnsi="Courier New" w:hint="eastAsia"/>
          <w:sz w:val="24"/>
        </w:rPr>
        <w:t>PL0</w:t>
      </w:r>
      <w:r w:rsidRPr="004A1043">
        <w:rPr>
          <w:rFonts w:ascii="Courier New" w:eastAsia="华文仿宋" w:hAnsi="Courier New" w:hint="eastAsia"/>
          <w:sz w:val="24"/>
        </w:rPr>
        <w:t>只包含唯一的整型，可以说明这种类型的常量和变量。</w:t>
      </w:r>
    </w:p>
    <w:p w:rsidR="00713DDF" w:rsidRPr="004A1043" w:rsidRDefault="00F93B04" w:rsidP="00713DDF">
      <w:pPr>
        <w:pStyle w:val="a6"/>
        <w:numPr>
          <w:ilvl w:val="0"/>
          <w:numId w:val="8"/>
        </w:numPr>
        <w:snapToGrid w:val="0"/>
        <w:ind w:firstLineChars="0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运算符有</w:t>
      </w:r>
      <w:r w:rsidRPr="004A1043">
        <w:rPr>
          <w:rFonts w:ascii="Courier New" w:eastAsia="华文仿宋" w:hAnsi="Courier New" w:hint="eastAsia"/>
          <w:sz w:val="24"/>
        </w:rPr>
        <w:t>+</w:t>
      </w:r>
      <w:r w:rsidRPr="004A1043">
        <w:rPr>
          <w:rFonts w:ascii="Courier New" w:eastAsia="华文仿宋" w:hAnsi="Courier New" w:hint="eastAsia"/>
          <w:sz w:val="24"/>
        </w:rPr>
        <w:t>，</w:t>
      </w:r>
      <w:r w:rsidRPr="004A1043">
        <w:rPr>
          <w:rFonts w:ascii="Courier New" w:eastAsia="华文仿宋" w:hAnsi="Courier New" w:hint="eastAsia"/>
          <w:sz w:val="24"/>
        </w:rPr>
        <w:t>-</w:t>
      </w:r>
      <w:r w:rsidRPr="004A1043">
        <w:rPr>
          <w:rFonts w:ascii="Courier New" w:eastAsia="华文仿宋" w:hAnsi="Courier New" w:hint="eastAsia"/>
          <w:sz w:val="24"/>
        </w:rPr>
        <w:t>，</w:t>
      </w:r>
      <w:r w:rsidRPr="004A1043">
        <w:rPr>
          <w:rFonts w:ascii="Courier New" w:eastAsia="华文仿宋" w:hAnsi="Courier New" w:hint="eastAsia"/>
          <w:sz w:val="24"/>
        </w:rPr>
        <w:t>*</w:t>
      </w:r>
      <w:r w:rsidRPr="004A1043">
        <w:rPr>
          <w:rFonts w:ascii="Courier New" w:eastAsia="华文仿宋" w:hAnsi="Courier New" w:hint="eastAsia"/>
          <w:sz w:val="24"/>
        </w:rPr>
        <w:t>，</w:t>
      </w:r>
      <w:r w:rsidRPr="004A1043">
        <w:rPr>
          <w:rFonts w:ascii="Courier New" w:eastAsia="华文仿宋" w:hAnsi="Courier New" w:hint="eastAsia"/>
          <w:sz w:val="24"/>
        </w:rPr>
        <w:t>/</w:t>
      </w:r>
      <w:r w:rsidRPr="004A1043">
        <w:rPr>
          <w:rFonts w:ascii="Courier New" w:eastAsia="华文仿宋" w:hAnsi="Courier New" w:hint="eastAsia"/>
          <w:sz w:val="24"/>
        </w:rPr>
        <w:t>，</w:t>
      </w:r>
      <w:r w:rsidRPr="004A1043">
        <w:rPr>
          <w:rFonts w:ascii="Courier New" w:eastAsia="华文仿宋" w:hAnsi="Courier New" w:hint="eastAsia"/>
          <w:sz w:val="24"/>
        </w:rPr>
        <w:t>=</w:t>
      </w:r>
      <w:r w:rsidRPr="004A1043">
        <w:rPr>
          <w:rFonts w:ascii="Courier New" w:eastAsia="华文仿宋" w:hAnsi="Courier New" w:hint="eastAsia"/>
          <w:sz w:val="24"/>
        </w:rPr>
        <w:t>，</w:t>
      </w:r>
      <w:r w:rsidRPr="004A1043">
        <w:rPr>
          <w:rFonts w:ascii="Courier New" w:eastAsia="华文仿宋" w:hAnsi="Courier New" w:hint="eastAsia"/>
          <w:sz w:val="24"/>
        </w:rPr>
        <w:t>&lt;&gt;</w:t>
      </w:r>
      <w:r w:rsidRPr="004A1043">
        <w:rPr>
          <w:rFonts w:ascii="Courier New" w:eastAsia="华文仿宋" w:hAnsi="Courier New" w:hint="eastAsia"/>
          <w:sz w:val="24"/>
        </w:rPr>
        <w:t>，</w:t>
      </w: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，</w:t>
      </w:r>
      <w:r w:rsidRPr="004A1043">
        <w:rPr>
          <w:rFonts w:ascii="Courier New" w:eastAsia="华文仿宋" w:hAnsi="Courier New" w:hint="eastAsia"/>
          <w:sz w:val="24"/>
        </w:rPr>
        <w:t>&gt;</w:t>
      </w:r>
      <w:r w:rsidRPr="004A1043">
        <w:rPr>
          <w:rFonts w:ascii="Courier New" w:eastAsia="华文仿宋" w:hAnsi="Courier New" w:hint="eastAsia"/>
          <w:sz w:val="24"/>
        </w:rPr>
        <w:t>，</w:t>
      </w:r>
      <w:r w:rsidRPr="004A1043">
        <w:rPr>
          <w:rFonts w:ascii="Courier New" w:eastAsia="华文仿宋" w:hAnsi="Courier New" w:hint="eastAsia"/>
          <w:sz w:val="24"/>
        </w:rPr>
        <w:t>&lt;=</w:t>
      </w:r>
      <w:r w:rsidRPr="004A1043">
        <w:rPr>
          <w:rFonts w:ascii="Courier New" w:eastAsia="华文仿宋" w:hAnsi="Courier New" w:hint="eastAsia"/>
          <w:sz w:val="24"/>
        </w:rPr>
        <w:t>，</w:t>
      </w:r>
      <w:r w:rsidRPr="004A1043">
        <w:rPr>
          <w:rFonts w:ascii="Courier New" w:eastAsia="华文仿宋" w:hAnsi="Courier New" w:hint="eastAsia"/>
          <w:sz w:val="24"/>
        </w:rPr>
        <w:t>&gt;=</w:t>
      </w:r>
      <w:r w:rsidRPr="004A1043">
        <w:rPr>
          <w:rFonts w:ascii="Courier New" w:eastAsia="华文仿宋" w:hAnsi="Courier New" w:hint="eastAsia"/>
          <w:sz w:val="24"/>
        </w:rPr>
        <w:t>，</w:t>
      </w:r>
      <w:r w:rsidRPr="004A1043">
        <w:rPr>
          <w:rFonts w:ascii="Courier New" w:eastAsia="华文仿宋" w:hAnsi="Courier New" w:hint="eastAsia"/>
          <w:sz w:val="24"/>
        </w:rPr>
        <w:t>(</w:t>
      </w:r>
      <w:r w:rsidRPr="004A1043">
        <w:rPr>
          <w:rFonts w:ascii="Courier New" w:eastAsia="华文仿宋" w:hAnsi="Courier New" w:hint="eastAsia"/>
          <w:sz w:val="24"/>
        </w:rPr>
        <w:t>，</w:t>
      </w:r>
      <w:r w:rsidRPr="004A1043">
        <w:rPr>
          <w:rFonts w:ascii="Courier New" w:eastAsia="华文仿宋" w:hAnsi="Courier New" w:hint="eastAsia"/>
          <w:sz w:val="24"/>
        </w:rPr>
        <w:t>)</w:t>
      </w:r>
      <w:r w:rsidRPr="004A1043">
        <w:rPr>
          <w:rFonts w:ascii="Courier New" w:eastAsia="华文仿宋" w:hAnsi="Courier New" w:hint="eastAsia"/>
          <w:sz w:val="24"/>
        </w:rPr>
        <w:t>。</w:t>
      </w:r>
    </w:p>
    <w:p w:rsidR="00F93B04" w:rsidRPr="004A1043" w:rsidRDefault="00F93B04" w:rsidP="00713DDF">
      <w:pPr>
        <w:pStyle w:val="a6"/>
        <w:numPr>
          <w:ilvl w:val="0"/>
          <w:numId w:val="8"/>
        </w:numPr>
        <w:snapToGrid w:val="0"/>
        <w:ind w:firstLineChars="0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说明部分包括常量说明、变量说明和过程说明。</w:t>
      </w:r>
    </w:p>
    <w:p w:rsidR="009A383A" w:rsidRPr="004A1043" w:rsidRDefault="009A383A" w:rsidP="009A383A">
      <w:pPr>
        <w:pStyle w:val="a6"/>
        <w:numPr>
          <w:ilvl w:val="1"/>
          <w:numId w:val="1"/>
        </w:numPr>
        <w:ind w:firstLineChars="0"/>
        <w:jc w:val="left"/>
        <w:rPr>
          <w:rFonts w:ascii="Courier New" w:eastAsia="华文仿宋" w:hAnsi="Courier New"/>
          <w:spacing w:val="20"/>
          <w:sz w:val="32"/>
          <w:szCs w:val="32"/>
        </w:rPr>
      </w:pPr>
      <w:r w:rsidRPr="004A1043">
        <w:rPr>
          <w:rFonts w:ascii="Courier New" w:eastAsia="华文仿宋" w:hAnsi="Courier New" w:hint="eastAsia"/>
          <w:spacing w:val="20"/>
          <w:sz w:val="32"/>
          <w:szCs w:val="32"/>
        </w:rPr>
        <w:t>PL</w:t>
      </w:r>
      <w:r w:rsidRPr="004A1043">
        <w:rPr>
          <w:rFonts w:ascii="Courier New" w:eastAsia="华文仿宋" w:hAnsi="Courier New"/>
          <w:spacing w:val="20"/>
          <w:sz w:val="32"/>
          <w:szCs w:val="32"/>
        </w:rPr>
        <w:t>/0</w:t>
      </w:r>
      <w:r w:rsidRPr="004A1043">
        <w:rPr>
          <w:rFonts w:ascii="Courier New" w:eastAsia="华文仿宋" w:hAnsi="Courier New"/>
          <w:spacing w:val="20"/>
          <w:sz w:val="32"/>
          <w:szCs w:val="32"/>
        </w:rPr>
        <w:t>语言文法的</w:t>
      </w:r>
      <w:r w:rsidRPr="004A1043">
        <w:rPr>
          <w:rFonts w:ascii="Courier New" w:eastAsia="华文仿宋" w:hAnsi="Courier New"/>
          <w:spacing w:val="20"/>
          <w:sz w:val="32"/>
          <w:szCs w:val="32"/>
        </w:rPr>
        <w:t>EBNF</w:t>
      </w:r>
      <w:r w:rsidRPr="004A1043">
        <w:rPr>
          <w:rFonts w:ascii="Courier New" w:eastAsia="华文仿宋" w:hAnsi="Courier New"/>
          <w:spacing w:val="20"/>
          <w:sz w:val="32"/>
          <w:szCs w:val="32"/>
        </w:rPr>
        <w:t>表示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程序</w:t>
      </w:r>
      <w:r w:rsidRPr="004A1043">
        <w:rPr>
          <w:rFonts w:ascii="Courier New" w:eastAsia="华文仿宋" w:hAnsi="Courier New" w:hint="eastAsia"/>
          <w:sz w:val="24"/>
        </w:rPr>
        <w:t>&gt; ::= &lt;</w:t>
      </w:r>
      <w:r w:rsidRPr="004A1043">
        <w:rPr>
          <w:rFonts w:ascii="Courier New" w:eastAsia="华文仿宋" w:hAnsi="Courier New" w:hint="eastAsia"/>
          <w:sz w:val="24"/>
        </w:rPr>
        <w:t>分程序</w:t>
      </w:r>
      <w:r w:rsidRPr="004A1043">
        <w:rPr>
          <w:rFonts w:ascii="Courier New" w:eastAsia="华文仿宋" w:hAnsi="Courier New" w:hint="eastAsia"/>
          <w:sz w:val="24"/>
        </w:rPr>
        <w:t>&gt;</w:t>
      </w:r>
      <w:r w:rsidRPr="004A1043">
        <w:rPr>
          <w:rFonts w:ascii="Courier New" w:eastAsia="华文仿宋" w:hAnsi="Courier New" w:hint="eastAsia"/>
          <w:color w:val="FF0000"/>
          <w:sz w:val="24"/>
        </w:rPr>
        <w:t>.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分程序</w:t>
      </w:r>
      <w:r w:rsidRPr="004A1043">
        <w:rPr>
          <w:rFonts w:ascii="Courier New" w:eastAsia="华文仿宋" w:hAnsi="Courier New" w:hint="eastAsia"/>
          <w:sz w:val="24"/>
        </w:rPr>
        <w:t>&gt; ::= [&lt;</w:t>
      </w:r>
      <w:r w:rsidRPr="004A1043">
        <w:rPr>
          <w:rFonts w:ascii="Courier New" w:eastAsia="华文仿宋" w:hAnsi="Courier New" w:hint="eastAsia"/>
          <w:sz w:val="24"/>
        </w:rPr>
        <w:t>常量说明部分</w:t>
      </w:r>
      <w:r w:rsidRPr="004A1043">
        <w:rPr>
          <w:rFonts w:ascii="Courier New" w:eastAsia="华文仿宋" w:hAnsi="Courier New" w:hint="eastAsia"/>
          <w:sz w:val="24"/>
        </w:rPr>
        <w:t>&gt;][</w:t>
      </w:r>
      <w:r w:rsidRPr="004A1043">
        <w:rPr>
          <w:rFonts w:ascii="Courier New" w:eastAsia="华文仿宋" w:hAnsi="Courier New" w:hint="eastAsia"/>
          <w:sz w:val="24"/>
        </w:rPr>
        <w:t>变量说明部分</w:t>
      </w:r>
      <w:r w:rsidR="00FB7BDC" w:rsidRPr="004A1043">
        <w:rPr>
          <w:rFonts w:ascii="Courier New" w:eastAsia="华文仿宋" w:hAnsi="Courier New" w:hint="eastAsia"/>
          <w:sz w:val="24"/>
        </w:rPr>
        <w:t>&gt;]{</w:t>
      </w: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过程说明部分</w:t>
      </w:r>
      <w:r w:rsidR="00FB7BDC" w:rsidRPr="004A1043">
        <w:rPr>
          <w:rFonts w:ascii="Courier New" w:eastAsia="华文仿宋" w:hAnsi="Courier New" w:hint="eastAsia"/>
          <w:sz w:val="24"/>
        </w:rPr>
        <w:t>&gt;}</w:t>
      </w: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语句</w:t>
      </w:r>
      <w:r w:rsidRPr="004A1043">
        <w:rPr>
          <w:rFonts w:ascii="Courier New" w:eastAsia="华文仿宋" w:hAnsi="Courier New" w:hint="eastAsia"/>
          <w:sz w:val="24"/>
        </w:rPr>
        <w:t>&gt;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常量说明部分</w:t>
      </w:r>
      <w:r w:rsidRPr="004A1043">
        <w:rPr>
          <w:rFonts w:ascii="Courier New" w:eastAsia="华文仿宋" w:hAnsi="Courier New" w:hint="eastAsia"/>
          <w:sz w:val="24"/>
        </w:rPr>
        <w:t>&gt; ::= const&lt;</w:t>
      </w:r>
      <w:r w:rsidRPr="004A1043">
        <w:rPr>
          <w:rFonts w:ascii="Courier New" w:eastAsia="华文仿宋" w:hAnsi="Courier New" w:hint="eastAsia"/>
          <w:sz w:val="24"/>
        </w:rPr>
        <w:t>常量定义</w:t>
      </w:r>
      <w:r w:rsidRPr="004A1043">
        <w:rPr>
          <w:rFonts w:ascii="Courier New" w:eastAsia="华文仿宋" w:hAnsi="Courier New" w:hint="eastAsia"/>
          <w:sz w:val="24"/>
        </w:rPr>
        <w:t>&gt;{,&lt;</w:t>
      </w:r>
      <w:r w:rsidRPr="004A1043">
        <w:rPr>
          <w:rFonts w:ascii="Courier New" w:eastAsia="华文仿宋" w:hAnsi="Courier New" w:hint="eastAsia"/>
          <w:sz w:val="24"/>
        </w:rPr>
        <w:t>常量定义</w:t>
      </w:r>
      <w:r w:rsidRPr="004A1043">
        <w:rPr>
          <w:rFonts w:ascii="Courier New" w:eastAsia="华文仿宋" w:hAnsi="Courier New" w:hint="eastAsia"/>
          <w:sz w:val="24"/>
        </w:rPr>
        <w:t>&gt;};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常量定义</w:t>
      </w:r>
      <w:r w:rsidRPr="004A1043">
        <w:rPr>
          <w:rFonts w:ascii="Courier New" w:eastAsia="华文仿宋" w:hAnsi="Courier New" w:hint="eastAsia"/>
          <w:sz w:val="24"/>
        </w:rPr>
        <w:t>&gt; ::= &lt;</w:t>
      </w:r>
      <w:r w:rsidRPr="004A1043">
        <w:rPr>
          <w:rFonts w:ascii="Courier New" w:eastAsia="华文仿宋" w:hAnsi="Courier New" w:hint="eastAsia"/>
          <w:sz w:val="24"/>
        </w:rPr>
        <w:t>标识符</w:t>
      </w:r>
      <w:r w:rsidRPr="004A1043">
        <w:rPr>
          <w:rFonts w:ascii="Courier New" w:eastAsia="华文仿宋" w:hAnsi="Courier New" w:hint="eastAsia"/>
          <w:sz w:val="24"/>
        </w:rPr>
        <w:t>&gt;=&lt;</w:t>
      </w:r>
      <w:r w:rsidRPr="004A1043">
        <w:rPr>
          <w:rFonts w:ascii="Courier New" w:eastAsia="华文仿宋" w:hAnsi="Courier New" w:hint="eastAsia"/>
          <w:sz w:val="24"/>
        </w:rPr>
        <w:t>无符号整数</w:t>
      </w:r>
      <w:r w:rsidRPr="004A1043">
        <w:rPr>
          <w:rFonts w:ascii="Courier New" w:eastAsia="华文仿宋" w:hAnsi="Courier New" w:hint="eastAsia"/>
          <w:sz w:val="24"/>
        </w:rPr>
        <w:t>&gt;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无符号整数</w:t>
      </w:r>
      <w:r w:rsidRPr="004A1043">
        <w:rPr>
          <w:rFonts w:ascii="Courier New" w:eastAsia="华文仿宋" w:hAnsi="Courier New" w:hint="eastAsia"/>
          <w:sz w:val="24"/>
        </w:rPr>
        <w:t>&gt; ::= &lt;</w:t>
      </w:r>
      <w:r w:rsidRPr="004A1043">
        <w:rPr>
          <w:rFonts w:ascii="Courier New" w:eastAsia="华文仿宋" w:hAnsi="Courier New" w:hint="eastAsia"/>
          <w:sz w:val="24"/>
        </w:rPr>
        <w:t>数字</w:t>
      </w:r>
      <w:r w:rsidRPr="004A1043">
        <w:rPr>
          <w:rFonts w:ascii="Courier New" w:eastAsia="华文仿宋" w:hAnsi="Courier New" w:hint="eastAsia"/>
          <w:sz w:val="24"/>
        </w:rPr>
        <w:t>&gt;{&lt;</w:t>
      </w:r>
      <w:r w:rsidRPr="004A1043">
        <w:rPr>
          <w:rFonts w:ascii="Courier New" w:eastAsia="华文仿宋" w:hAnsi="Courier New" w:hint="eastAsia"/>
          <w:sz w:val="24"/>
        </w:rPr>
        <w:t>数字</w:t>
      </w:r>
      <w:r w:rsidRPr="004A1043">
        <w:rPr>
          <w:rFonts w:ascii="Courier New" w:eastAsia="华文仿宋" w:hAnsi="Courier New" w:hint="eastAsia"/>
          <w:sz w:val="24"/>
        </w:rPr>
        <w:t>&gt;}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标识符</w:t>
      </w:r>
      <w:r w:rsidRPr="004A1043">
        <w:rPr>
          <w:rFonts w:ascii="Courier New" w:eastAsia="华文仿宋" w:hAnsi="Courier New" w:hint="eastAsia"/>
          <w:sz w:val="24"/>
        </w:rPr>
        <w:t>&gt; ::= &lt;</w:t>
      </w:r>
      <w:r w:rsidRPr="004A1043">
        <w:rPr>
          <w:rFonts w:ascii="Courier New" w:eastAsia="华文仿宋" w:hAnsi="Courier New" w:hint="eastAsia"/>
          <w:sz w:val="24"/>
        </w:rPr>
        <w:t>字母</w:t>
      </w:r>
      <w:r w:rsidRPr="004A1043">
        <w:rPr>
          <w:rFonts w:ascii="Courier New" w:eastAsia="华文仿宋" w:hAnsi="Courier New" w:hint="eastAsia"/>
          <w:sz w:val="24"/>
        </w:rPr>
        <w:t>&gt;{&lt;</w:t>
      </w:r>
      <w:r w:rsidRPr="004A1043">
        <w:rPr>
          <w:rFonts w:ascii="Courier New" w:eastAsia="华文仿宋" w:hAnsi="Courier New" w:hint="eastAsia"/>
          <w:sz w:val="24"/>
        </w:rPr>
        <w:t>字母</w:t>
      </w:r>
      <w:r w:rsidRPr="004A1043">
        <w:rPr>
          <w:rFonts w:ascii="Courier New" w:eastAsia="华文仿宋" w:hAnsi="Courier New" w:hint="eastAsia"/>
          <w:sz w:val="24"/>
        </w:rPr>
        <w:t>&gt;|&lt;</w:t>
      </w:r>
      <w:r w:rsidRPr="004A1043">
        <w:rPr>
          <w:rFonts w:ascii="Courier New" w:eastAsia="华文仿宋" w:hAnsi="Courier New" w:hint="eastAsia"/>
          <w:sz w:val="24"/>
        </w:rPr>
        <w:t>数字</w:t>
      </w:r>
      <w:r w:rsidRPr="004A1043">
        <w:rPr>
          <w:rFonts w:ascii="Courier New" w:eastAsia="华文仿宋" w:hAnsi="Courier New" w:hint="eastAsia"/>
          <w:sz w:val="24"/>
        </w:rPr>
        <w:t>&gt;}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lastRenderedPageBreak/>
        <w:t>&lt;</w:t>
      </w:r>
      <w:r w:rsidRPr="004A1043">
        <w:rPr>
          <w:rFonts w:ascii="Courier New" w:eastAsia="华文仿宋" w:hAnsi="Courier New" w:hint="eastAsia"/>
          <w:sz w:val="24"/>
        </w:rPr>
        <w:t>变量说明部分</w:t>
      </w:r>
      <w:r w:rsidRPr="004A1043">
        <w:rPr>
          <w:rFonts w:ascii="Courier New" w:eastAsia="华文仿宋" w:hAnsi="Courier New" w:hint="eastAsia"/>
          <w:sz w:val="24"/>
        </w:rPr>
        <w:t>&gt;::= var&lt;</w:t>
      </w:r>
      <w:r w:rsidRPr="004A1043">
        <w:rPr>
          <w:rFonts w:ascii="Courier New" w:eastAsia="华文仿宋" w:hAnsi="Courier New" w:hint="eastAsia"/>
          <w:sz w:val="24"/>
        </w:rPr>
        <w:t>标识符</w:t>
      </w:r>
      <w:r w:rsidRPr="004A1043">
        <w:rPr>
          <w:rFonts w:ascii="Courier New" w:eastAsia="华文仿宋" w:hAnsi="Courier New" w:hint="eastAsia"/>
          <w:sz w:val="24"/>
        </w:rPr>
        <w:t>&gt;{,&lt;</w:t>
      </w:r>
      <w:r w:rsidRPr="004A1043">
        <w:rPr>
          <w:rFonts w:ascii="Courier New" w:eastAsia="华文仿宋" w:hAnsi="Courier New" w:hint="eastAsia"/>
          <w:sz w:val="24"/>
        </w:rPr>
        <w:t>标识符</w:t>
      </w:r>
      <w:r w:rsidRPr="004A1043">
        <w:rPr>
          <w:rFonts w:ascii="Courier New" w:eastAsia="华文仿宋" w:hAnsi="Courier New" w:hint="eastAsia"/>
          <w:sz w:val="24"/>
        </w:rPr>
        <w:t>&gt;};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过程说明部分</w:t>
      </w:r>
      <w:r w:rsidRPr="004A1043">
        <w:rPr>
          <w:rFonts w:ascii="Courier New" w:eastAsia="华文仿宋" w:hAnsi="Courier New" w:hint="eastAsia"/>
          <w:sz w:val="24"/>
        </w:rPr>
        <w:t>&gt; ::= &lt;</w:t>
      </w:r>
      <w:r w:rsidRPr="004A1043">
        <w:rPr>
          <w:rFonts w:ascii="Courier New" w:eastAsia="华文仿宋" w:hAnsi="Courier New" w:hint="eastAsia"/>
          <w:sz w:val="24"/>
        </w:rPr>
        <w:t>过程首部</w:t>
      </w:r>
      <w:r w:rsidRPr="004A1043">
        <w:rPr>
          <w:rFonts w:ascii="Courier New" w:eastAsia="华文仿宋" w:hAnsi="Courier New" w:hint="eastAsia"/>
          <w:sz w:val="24"/>
        </w:rPr>
        <w:t>&gt;&lt;</w:t>
      </w:r>
      <w:r w:rsidRPr="004A1043">
        <w:rPr>
          <w:rFonts w:ascii="Courier New" w:eastAsia="华文仿宋" w:hAnsi="Courier New" w:hint="eastAsia"/>
          <w:sz w:val="24"/>
        </w:rPr>
        <w:t>分程序</w:t>
      </w:r>
      <w:r w:rsidRPr="004A1043">
        <w:rPr>
          <w:rFonts w:ascii="Courier New" w:eastAsia="华文仿宋" w:hAnsi="Courier New" w:hint="eastAsia"/>
          <w:color w:val="000000" w:themeColor="text1"/>
          <w:sz w:val="24"/>
        </w:rPr>
        <w:t>&gt;</w:t>
      </w:r>
      <w:r w:rsidR="008D1658" w:rsidRPr="004A1043">
        <w:rPr>
          <w:rFonts w:ascii="Courier New" w:eastAsia="华文仿宋" w:hAnsi="Courier New" w:hint="eastAsia"/>
          <w:color w:val="000000" w:themeColor="text1"/>
          <w:sz w:val="24"/>
        </w:rPr>
        <w:t>；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过程首部</w:t>
      </w:r>
      <w:r w:rsidRPr="004A1043">
        <w:rPr>
          <w:rFonts w:ascii="Courier New" w:eastAsia="华文仿宋" w:hAnsi="Courier New" w:hint="eastAsia"/>
          <w:sz w:val="24"/>
        </w:rPr>
        <w:t>&gt; ::= procedure&lt;</w:t>
      </w:r>
      <w:r w:rsidRPr="004A1043">
        <w:rPr>
          <w:rFonts w:ascii="Courier New" w:eastAsia="华文仿宋" w:hAnsi="Courier New" w:hint="eastAsia"/>
          <w:sz w:val="24"/>
        </w:rPr>
        <w:t>标识符</w:t>
      </w:r>
      <w:r w:rsidRPr="004A1043">
        <w:rPr>
          <w:rFonts w:ascii="Courier New" w:eastAsia="华文仿宋" w:hAnsi="Courier New" w:hint="eastAsia"/>
          <w:sz w:val="24"/>
        </w:rPr>
        <w:t>&gt;;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语句</w:t>
      </w:r>
      <w:r w:rsidRPr="004A1043">
        <w:rPr>
          <w:rFonts w:ascii="Courier New" w:eastAsia="华文仿宋" w:hAnsi="Courier New" w:hint="eastAsia"/>
          <w:sz w:val="24"/>
        </w:rPr>
        <w:t>&gt; ::= &lt;</w:t>
      </w:r>
      <w:r w:rsidRPr="004A1043">
        <w:rPr>
          <w:rFonts w:ascii="Courier New" w:eastAsia="华文仿宋" w:hAnsi="Courier New" w:hint="eastAsia"/>
          <w:sz w:val="24"/>
        </w:rPr>
        <w:t>赋值语句</w:t>
      </w:r>
      <w:r w:rsidRPr="004A1043">
        <w:rPr>
          <w:rFonts w:ascii="Courier New" w:eastAsia="华文仿宋" w:hAnsi="Courier New" w:hint="eastAsia"/>
          <w:sz w:val="24"/>
        </w:rPr>
        <w:t>&gt;|&lt;</w:t>
      </w:r>
      <w:r w:rsidRPr="004A1043">
        <w:rPr>
          <w:rFonts w:ascii="Courier New" w:eastAsia="华文仿宋" w:hAnsi="Courier New" w:hint="eastAsia"/>
          <w:sz w:val="24"/>
        </w:rPr>
        <w:t>条件语句</w:t>
      </w:r>
      <w:r w:rsidRPr="004A1043">
        <w:rPr>
          <w:rFonts w:ascii="Courier New" w:eastAsia="华文仿宋" w:hAnsi="Courier New" w:hint="eastAsia"/>
          <w:sz w:val="24"/>
        </w:rPr>
        <w:t>&gt;|&lt;</w:t>
      </w:r>
      <w:r w:rsidRPr="004A1043">
        <w:rPr>
          <w:rFonts w:ascii="Courier New" w:eastAsia="华文仿宋" w:hAnsi="Courier New" w:hint="eastAsia"/>
          <w:sz w:val="24"/>
        </w:rPr>
        <w:t>当型循环语句</w:t>
      </w:r>
      <w:r w:rsidRPr="004A1043">
        <w:rPr>
          <w:rFonts w:ascii="Courier New" w:eastAsia="华文仿宋" w:hAnsi="Courier New" w:hint="eastAsia"/>
          <w:sz w:val="24"/>
        </w:rPr>
        <w:t>&gt;|&lt;</w:t>
      </w:r>
      <w:r w:rsidRPr="004A1043">
        <w:rPr>
          <w:rFonts w:ascii="Courier New" w:eastAsia="华文仿宋" w:hAnsi="Courier New" w:hint="eastAsia"/>
          <w:sz w:val="24"/>
        </w:rPr>
        <w:t>过程调用语句</w:t>
      </w:r>
      <w:r w:rsidRPr="004A1043">
        <w:rPr>
          <w:rFonts w:ascii="Courier New" w:eastAsia="华文仿宋" w:hAnsi="Courier New" w:hint="eastAsia"/>
          <w:sz w:val="24"/>
        </w:rPr>
        <w:t>&gt;|&lt;</w:t>
      </w:r>
      <w:r w:rsidRPr="004A1043">
        <w:rPr>
          <w:rFonts w:ascii="Courier New" w:eastAsia="华文仿宋" w:hAnsi="Courier New" w:hint="eastAsia"/>
          <w:sz w:val="24"/>
        </w:rPr>
        <w:t>读语句</w:t>
      </w:r>
      <w:r w:rsidRPr="004A1043">
        <w:rPr>
          <w:rFonts w:ascii="Courier New" w:eastAsia="华文仿宋" w:hAnsi="Courier New" w:hint="eastAsia"/>
          <w:sz w:val="24"/>
        </w:rPr>
        <w:t>&gt;|&lt;</w:t>
      </w:r>
      <w:r w:rsidRPr="004A1043">
        <w:rPr>
          <w:rFonts w:ascii="Courier New" w:eastAsia="华文仿宋" w:hAnsi="Courier New" w:hint="eastAsia"/>
          <w:sz w:val="24"/>
        </w:rPr>
        <w:t>写语句</w:t>
      </w:r>
      <w:r w:rsidRPr="004A1043">
        <w:rPr>
          <w:rFonts w:ascii="Courier New" w:eastAsia="华文仿宋" w:hAnsi="Courier New" w:hint="eastAsia"/>
          <w:sz w:val="24"/>
        </w:rPr>
        <w:t>&gt;|&lt;</w:t>
      </w:r>
      <w:r w:rsidRPr="004A1043">
        <w:rPr>
          <w:rFonts w:ascii="Courier New" w:eastAsia="华文仿宋" w:hAnsi="Courier New" w:hint="eastAsia"/>
          <w:sz w:val="24"/>
        </w:rPr>
        <w:t>复合语句</w:t>
      </w:r>
      <w:r w:rsidRPr="004A1043">
        <w:rPr>
          <w:rFonts w:ascii="Courier New" w:eastAsia="华文仿宋" w:hAnsi="Courier New" w:hint="eastAsia"/>
          <w:sz w:val="24"/>
        </w:rPr>
        <w:t>&gt;|&lt;</w:t>
      </w:r>
      <w:r w:rsidRPr="004A1043">
        <w:rPr>
          <w:rFonts w:ascii="Courier New" w:eastAsia="华文仿宋" w:hAnsi="Courier New" w:hint="eastAsia"/>
          <w:sz w:val="24"/>
        </w:rPr>
        <w:t>重复语句</w:t>
      </w:r>
      <w:r w:rsidRPr="004A1043">
        <w:rPr>
          <w:rFonts w:ascii="Courier New" w:eastAsia="华文仿宋" w:hAnsi="Courier New" w:hint="eastAsia"/>
          <w:sz w:val="24"/>
        </w:rPr>
        <w:t>&gt;|&lt;</w:t>
      </w:r>
      <w:r w:rsidRPr="004A1043">
        <w:rPr>
          <w:rFonts w:ascii="Courier New" w:eastAsia="华文仿宋" w:hAnsi="Courier New" w:hint="eastAsia"/>
          <w:sz w:val="24"/>
        </w:rPr>
        <w:t>空</w:t>
      </w:r>
      <w:r w:rsidRPr="004A1043">
        <w:rPr>
          <w:rFonts w:ascii="Courier New" w:eastAsia="华文仿宋" w:hAnsi="Courier New" w:hint="eastAsia"/>
          <w:sz w:val="24"/>
        </w:rPr>
        <w:t>&gt;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赋值语句</w:t>
      </w:r>
      <w:r w:rsidRPr="004A1043">
        <w:rPr>
          <w:rFonts w:ascii="Courier New" w:eastAsia="华文仿宋" w:hAnsi="Courier New" w:hint="eastAsia"/>
          <w:sz w:val="24"/>
        </w:rPr>
        <w:t>&gt; ::= &lt;</w:t>
      </w:r>
      <w:r w:rsidRPr="004A1043">
        <w:rPr>
          <w:rFonts w:ascii="Courier New" w:eastAsia="华文仿宋" w:hAnsi="Courier New" w:hint="eastAsia"/>
          <w:sz w:val="24"/>
        </w:rPr>
        <w:t>标识符</w:t>
      </w:r>
      <w:r w:rsidRPr="004A1043">
        <w:rPr>
          <w:rFonts w:ascii="Courier New" w:eastAsia="华文仿宋" w:hAnsi="Courier New" w:hint="eastAsia"/>
          <w:sz w:val="24"/>
        </w:rPr>
        <w:t>&gt;:=&lt;</w:t>
      </w:r>
      <w:r w:rsidRPr="004A1043">
        <w:rPr>
          <w:rFonts w:ascii="Courier New" w:eastAsia="华文仿宋" w:hAnsi="Courier New" w:hint="eastAsia"/>
          <w:sz w:val="24"/>
        </w:rPr>
        <w:t>表达式</w:t>
      </w:r>
      <w:r w:rsidRPr="004A1043">
        <w:rPr>
          <w:rFonts w:ascii="Courier New" w:eastAsia="华文仿宋" w:hAnsi="Courier New" w:hint="eastAsia"/>
          <w:sz w:val="24"/>
        </w:rPr>
        <w:t>&gt;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表达式</w:t>
      </w:r>
      <w:r w:rsidRPr="004A1043">
        <w:rPr>
          <w:rFonts w:ascii="Courier New" w:eastAsia="华文仿宋" w:hAnsi="Courier New" w:hint="eastAsia"/>
          <w:sz w:val="24"/>
        </w:rPr>
        <w:t>&gt; ::= [+|-]&lt;</w:t>
      </w:r>
      <w:r w:rsidRPr="004A1043">
        <w:rPr>
          <w:rFonts w:ascii="Courier New" w:eastAsia="华文仿宋" w:hAnsi="Courier New" w:hint="eastAsia"/>
          <w:sz w:val="24"/>
        </w:rPr>
        <w:t>项</w:t>
      </w:r>
      <w:r w:rsidRPr="004A1043">
        <w:rPr>
          <w:rFonts w:ascii="Courier New" w:eastAsia="华文仿宋" w:hAnsi="Courier New" w:hint="eastAsia"/>
          <w:sz w:val="24"/>
        </w:rPr>
        <w:t>&gt;{&lt;</w:t>
      </w:r>
      <w:r w:rsidRPr="004A1043">
        <w:rPr>
          <w:rFonts w:ascii="Courier New" w:eastAsia="华文仿宋" w:hAnsi="Courier New" w:hint="eastAsia"/>
          <w:sz w:val="24"/>
        </w:rPr>
        <w:t>加法运算符</w:t>
      </w:r>
      <w:r w:rsidRPr="004A1043">
        <w:rPr>
          <w:rFonts w:ascii="Courier New" w:eastAsia="华文仿宋" w:hAnsi="Courier New" w:hint="eastAsia"/>
          <w:sz w:val="24"/>
        </w:rPr>
        <w:t>&gt;&lt;</w:t>
      </w:r>
      <w:r w:rsidRPr="004A1043">
        <w:rPr>
          <w:rFonts w:ascii="Courier New" w:eastAsia="华文仿宋" w:hAnsi="Courier New" w:hint="eastAsia"/>
          <w:sz w:val="24"/>
        </w:rPr>
        <w:t>项</w:t>
      </w:r>
      <w:r w:rsidRPr="004A1043">
        <w:rPr>
          <w:rFonts w:ascii="Courier New" w:eastAsia="华文仿宋" w:hAnsi="Courier New" w:hint="eastAsia"/>
          <w:sz w:val="24"/>
        </w:rPr>
        <w:t>&gt;}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项</w:t>
      </w:r>
      <w:r w:rsidRPr="004A1043">
        <w:rPr>
          <w:rFonts w:ascii="Courier New" w:eastAsia="华文仿宋" w:hAnsi="Courier New" w:hint="eastAsia"/>
          <w:sz w:val="24"/>
        </w:rPr>
        <w:t>&gt; ::= &lt;</w:t>
      </w:r>
      <w:r w:rsidRPr="004A1043">
        <w:rPr>
          <w:rFonts w:ascii="Courier New" w:eastAsia="华文仿宋" w:hAnsi="Courier New" w:hint="eastAsia"/>
          <w:sz w:val="24"/>
        </w:rPr>
        <w:t>因子</w:t>
      </w:r>
      <w:r w:rsidRPr="004A1043">
        <w:rPr>
          <w:rFonts w:ascii="Courier New" w:eastAsia="华文仿宋" w:hAnsi="Courier New" w:hint="eastAsia"/>
          <w:sz w:val="24"/>
        </w:rPr>
        <w:t>&gt;{&lt;</w:t>
      </w:r>
      <w:r w:rsidRPr="004A1043">
        <w:rPr>
          <w:rFonts w:ascii="Courier New" w:eastAsia="华文仿宋" w:hAnsi="Courier New" w:hint="eastAsia"/>
          <w:sz w:val="24"/>
        </w:rPr>
        <w:t>乘法运算符</w:t>
      </w:r>
      <w:r w:rsidRPr="004A1043">
        <w:rPr>
          <w:rFonts w:ascii="Courier New" w:eastAsia="华文仿宋" w:hAnsi="Courier New" w:hint="eastAsia"/>
          <w:sz w:val="24"/>
        </w:rPr>
        <w:t>&gt;&lt;</w:t>
      </w:r>
      <w:r w:rsidRPr="004A1043">
        <w:rPr>
          <w:rFonts w:ascii="Courier New" w:eastAsia="华文仿宋" w:hAnsi="Courier New" w:hint="eastAsia"/>
          <w:sz w:val="24"/>
        </w:rPr>
        <w:t>因子</w:t>
      </w:r>
      <w:r w:rsidRPr="004A1043">
        <w:rPr>
          <w:rFonts w:ascii="Courier New" w:eastAsia="华文仿宋" w:hAnsi="Courier New" w:hint="eastAsia"/>
          <w:sz w:val="24"/>
        </w:rPr>
        <w:t>&gt;}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因子</w:t>
      </w:r>
      <w:r w:rsidRPr="004A1043">
        <w:rPr>
          <w:rFonts w:ascii="Courier New" w:eastAsia="华文仿宋" w:hAnsi="Courier New" w:hint="eastAsia"/>
          <w:sz w:val="24"/>
        </w:rPr>
        <w:t>&gt; ::= &lt;</w:t>
      </w:r>
      <w:r w:rsidRPr="004A1043">
        <w:rPr>
          <w:rFonts w:ascii="Courier New" w:eastAsia="华文仿宋" w:hAnsi="Courier New" w:hint="eastAsia"/>
          <w:sz w:val="24"/>
        </w:rPr>
        <w:t>标识符</w:t>
      </w:r>
      <w:r w:rsidRPr="004A1043">
        <w:rPr>
          <w:rFonts w:ascii="Courier New" w:eastAsia="华文仿宋" w:hAnsi="Courier New" w:hint="eastAsia"/>
          <w:sz w:val="24"/>
        </w:rPr>
        <w:t>&gt;|&lt;</w:t>
      </w:r>
      <w:r w:rsidRPr="004A1043">
        <w:rPr>
          <w:rFonts w:ascii="Courier New" w:eastAsia="华文仿宋" w:hAnsi="Courier New" w:hint="eastAsia"/>
          <w:sz w:val="24"/>
        </w:rPr>
        <w:t>无符号整数</w:t>
      </w:r>
      <w:r w:rsidRPr="004A1043">
        <w:rPr>
          <w:rFonts w:ascii="Courier New" w:eastAsia="华文仿宋" w:hAnsi="Courier New" w:hint="eastAsia"/>
          <w:sz w:val="24"/>
        </w:rPr>
        <w:t>&gt;|'('&lt;</w:t>
      </w:r>
      <w:r w:rsidRPr="004A1043">
        <w:rPr>
          <w:rFonts w:ascii="Courier New" w:eastAsia="华文仿宋" w:hAnsi="Courier New" w:hint="eastAsia"/>
          <w:sz w:val="24"/>
        </w:rPr>
        <w:t>表达式</w:t>
      </w:r>
      <w:r w:rsidRPr="004A1043">
        <w:rPr>
          <w:rFonts w:ascii="Courier New" w:eastAsia="华文仿宋" w:hAnsi="Courier New" w:hint="eastAsia"/>
          <w:sz w:val="24"/>
        </w:rPr>
        <w:t>&gt;')'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加法运算符</w:t>
      </w:r>
      <w:r w:rsidRPr="004A1043">
        <w:rPr>
          <w:rFonts w:ascii="Courier New" w:eastAsia="华文仿宋" w:hAnsi="Courier New" w:hint="eastAsia"/>
          <w:sz w:val="24"/>
        </w:rPr>
        <w:t>&gt; ::= +|-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乘法运算符</w:t>
      </w:r>
      <w:r w:rsidRPr="004A1043">
        <w:rPr>
          <w:rFonts w:ascii="Courier New" w:eastAsia="华文仿宋" w:hAnsi="Courier New" w:hint="eastAsia"/>
          <w:sz w:val="24"/>
        </w:rPr>
        <w:t>&gt; ::= *|/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条件</w:t>
      </w:r>
      <w:r w:rsidRPr="004A1043">
        <w:rPr>
          <w:rFonts w:ascii="Courier New" w:eastAsia="华文仿宋" w:hAnsi="Courier New" w:hint="eastAsia"/>
          <w:sz w:val="24"/>
        </w:rPr>
        <w:t>&gt; ::= &lt;</w:t>
      </w:r>
      <w:r w:rsidRPr="004A1043">
        <w:rPr>
          <w:rFonts w:ascii="Courier New" w:eastAsia="华文仿宋" w:hAnsi="Courier New" w:hint="eastAsia"/>
          <w:sz w:val="24"/>
        </w:rPr>
        <w:t>表达式</w:t>
      </w:r>
      <w:r w:rsidRPr="004A1043">
        <w:rPr>
          <w:rFonts w:ascii="Courier New" w:eastAsia="华文仿宋" w:hAnsi="Courier New" w:hint="eastAsia"/>
          <w:sz w:val="24"/>
        </w:rPr>
        <w:t>&gt;&lt;</w:t>
      </w:r>
      <w:r w:rsidRPr="004A1043">
        <w:rPr>
          <w:rFonts w:ascii="Courier New" w:eastAsia="华文仿宋" w:hAnsi="Courier New" w:hint="eastAsia"/>
          <w:sz w:val="24"/>
        </w:rPr>
        <w:t>关系运算符</w:t>
      </w:r>
      <w:r w:rsidRPr="004A1043">
        <w:rPr>
          <w:rFonts w:ascii="Courier New" w:eastAsia="华文仿宋" w:hAnsi="Courier New" w:hint="eastAsia"/>
          <w:sz w:val="24"/>
        </w:rPr>
        <w:t>&gt;&lt;</w:t>
      </w:r>
      <w:r w:rsidRPr="004A1043">
        <w:rPr>
          <w:rFonts w:ascii="Courier New" w:eastAsia="华文仿宋" w:hAnsi="Courier New" w:hint="eastAsia"/>
          <w:sz w:val="24"/>
        </w:rPr>
        <w:t>表达式</w:t>
      </w:r>
      <w:r w:rsidRPr="004A1043">
        <w:rPr>
          <w:rFonts w:ascii="Courier New" w:eastAsia="华文仿宋" w:hAnsi="Courier New" w:hint="eastAsia"/>
          <w:sz w:val="24"/>
        </w:rPr>
        <w:t>&gt;|odd&lt;</w:t>
      </w:r>
      <w:r w:rsidRPr="004A1043">
        <w:rPr>
          <w:rFonts w:ascii="Courier New" w:eastAsia="华文仿宋" w:hAnsi="Courier New" w:hint="eastAsia"/>
          <w:sz w:val="24"/>
        </w:rPr>
        <w:t>表达式</w:t>
      </w:r>
      <w:r w:rsidRPr="004A1043">
        <w:rPr>
          <w:rFonts w:ascii="Courier New" w:eastAsia="华文仿宋" w:hAnsi="Courier New" w:hint="eastAsia"/>
          <w:sz w:val="24"/>
        </w:rPr>
        <w:t>&gt;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关系运算符</w:t>
      </w:r>
      <w:r w:rsidRPr="004A1043">
        <w:rPr>
          <w:rFonts w:ascii="Courier New" w:eastAsia="华文仿宋" w:hAnsi="Courier New" w:hint="eastAsia"/>
          <w:sz w:val="24"/>
        </w:rPr>
        <w:t>&gt; ::=</w:t>
      </w:r>
      <w:r w:rsidR="008D1658" w:rsidRPr="004A1043">
        <w:rPr>
          <w:rFonts w:ascii="Courier New" w:eastAsia="华文仿宋" w:hAnsi="Courier New"/>
          <w:sz w:val="24"/>
        </w:rPr>
        <w:t xml:space="preserve"> </w:t>
      </w:r>
      <w:r w:rsidRPr="004A1043">
        <w:rPr>
          <w:rFonts w:ascii="Courier New" w:eastAsia="华文仿宋" w:hAnsi="Courier New" w:hint="eastAsia"/>
          <w:sz w:val="24"/>
        </w:rPr>
        <w:t xml:space="preserve"> =|&lt;&gt;|&lt;|&lt;=|&gt;|&gt;=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条件语句</w:t>
      </w:r>
      <w:r w:rsidRPr="004A1043">
        <w:rPr>
          <w:rFonts w:ascii="Courier New" w:eastAsia="华文仿宋" w:hAnsi="Courier New" w:hint="eastAsia"/>
          <w:sz w:val="24"/>
        </w:rPr>
        <w:t>&gt; ::= if&lt;</w:t>
      </w:r>
      <w:r w:rsidRPr="004A1043">
        <w:rPr>
          <w:rFonts w:ascii="Courier New" w:eastAsia="华文仿宋" w:hAnsi="Courier New" w:hint="eastAsia"/>
          <w:sz w:val="24"/>
        </w:rPr>
        <w:t>条件</w:t>
      </w:r>
      <w:r w:rsidRPr="004A1043">
        <w:rPr>
          <w:rFonts w:ascii="Courier New" w:eastAsia="华文仿宋" w:hAnsi="Courier New" w:hint="eastAsia"/>
          <w:sz w:val="24"/>
        </w:rPr>
        <w:t>&gt;then&lt;</w:t>
      </w:r>
      <w:r w:rsidRPr="004A1043">
        <w:rPr>
          <w:rFonts w:ascii="Courier New" w:eastAsia="华文仿宋" w:hAnsi="Courier New" w:hint="eastAsia"/>
          <w:sz w:val="24"/>
        </w:rPr>
        <w:t>语句</w:t>
      </w:r>
      <w:r w:rsidRPr="004A1043">
        <w:rPr>
          <w:rFonts w:ascii="Courier New" w:eastAsia="华文仿宋" w:hAnsi="Courier New" w:hint="eastAsia"/>
          <w:sz w:val="24"/>
        </w:rPr>
        <w:t>&gt;[else&lt;</w:t>
      </w:r>
      <w:r w:rsidRPr="004A1043">
        <w:rPr>
          <w:rFonts w:ascii="Courier New" w:eastAsia="华文仿宋" w:hAnsi="Courier New" w:hint="eastAsia"/>
          <w:sz w:val="24"/>
        </w:rPr>
        <w:t>语句</w:t>
      </w:r>
      <w:r w:rsidRPr="004A1043">
        <w:rPr>
          <w:rFonts w:ascii="Courier New" w:eastAsia="华文仿宋" w:hAnsi="Courier New" w:hint="eastAsia"/>
          <w:sz w:val="24"/>
        </w:rPr>
        <w:t>&gt;]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当型循环语句</w:t>
      </w:r>
      <w:r w:rsidRPr="004A1043">
        <w:rPr>
          <w:rFonts w:ascii="Courier New" w:eastAsia="华文仿宋" w:hAnsi="Courier New" w:hint="eastAsia"/>
          <w:sz w:val="24"/>
        </w:rPr>
        <w:t>&gt; ::= while&lt;</w:t>
      </w:r>
      <w:r w:rsidRPr="004A1043">
        <w:rPr>
          <w:rFonts w:ascii="Courier New" w:eastAsia="华文仿宋" w:hAnsi="Courier New" w:hint="eastAsia"/>
          <w:sz w:val="24"/>
        </w:rPr>
        <w:t>条件</w:t>
      </w:r>
      <w:r w:rsidRPr="004A1043">
        <w:rPr>
          <w:rFonts w:ascii="Courier New" w:eastAsia="华文仿宋" w:hAnsi="Courier New" w:hint="eastAsia"/>
          <w:sz w:val="24"/>
        </w:rPr>
        <w:t>&gt;do&lt;</w:t>
      </w:r>
      <w:r w:rsidRPr="004A1043">
        <w:rPr>
          <w:rFonts w:ascii="Courier New" w:eastAsia="华文仿宋" w:hAnsi="Courier New" w:hint="eastAsia"/>
          <w:sz w:val="24"/>
        </w:rPr>
        <w:t>语句</w:t>
      </w:r>
      <w:r w:rsidRPr="004A1043">
        <w:rPr>
          <w:rFonts w:ascii="Courier New" w:eastAsia="华文仿宋" w:hAnsi="Courier New" w:hint="eastAsia"/>
          <w:sz w:val="24"/>
        </w:rPr>
        <w:t>&gt;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过程调用语句</w:t>
      </w:r>
      <w:r w:rsidRPr="004A1043">
        <w:rPr>
          <w:rFonts w:ascii="Courier New" w:eastAsia="华文仿宋" w:hAnsi="Courier New" w:hint="eastAsia"/>
          <w:sz w:val="24"/>
        </w:rPr>
        <w:t>&gt; ::= call&lt;</w:t>
      </w:r>
      <w:r w:rsidRPr="004A1043">
        <w:rPr>
          <w:rFonts w:ascii="Courier New" w:eastAsia="华文仿宋" w:hAnsi="Courier New" w:hint="eastAsia"/>
          <w:sz w:val="24"/>
        </w:rPr>
        <w:t>标识符</w:t>
      </w:r>
      <w:r w:rsidRPr="004A1043">
        <w:rPr>
          <w:rFonts w:ascii="Courier New" w:eastAsia="华文仿宋" w:hAnsi="Courier New" w:hint="eastAsia"/>
          <w:sz w:val="24"/>
        </w:rPr>
        <w:t>&gt;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复合语句</w:t>
      </w:r>
      <w:r w:rsidRPr="004A1043">
        <w:rPr>
          <w:rFonts w:ascii="Courier New" w:eastAsia="华文仿宋" w:hAnsi="Courier New" w:hint="eastAsia"/>
          <w:sz w:val="24"/>
        </w:rPr>
        <w:t>&gt; ::= begin&lt;</w:t>
      </w:r>
      <w:r w:rsidRPr="004A1043">
        <w:rPr>
          <w:rFonts w:ascii="Courier New" w:eastAsia="华文仿宋" w:hAnsi="Courier New" w:hint="eastAsia"/>
          <w:sz w:val="24"/>
        </w:rPr>
        <w:t>语句</w:t>
      </w:r>
      <w:r w:rsidRPr="004A1043">
        <w:rPr>
          <w:rFonts w:ascii="Courier New" w:eastAsia="华文仿宋" w:hAnsi="Courier New" w:hint="eastAsia"/>
          <w:sz w:val="24"/>
        </w:rPr>
        <w:t>&gt;{;&lt;</w:t>
      </w:r>
      <w:r w:rsidRPr="004A1043">
        <w:rPr>
          <w:rFonts w:ascii="Courier New" w:eastAsia="华文仿宋" w:hAnsi="Courier New" w:hint="eastAsia"/>
          <w:sz w:val="24"/>
        </w:rPr>
        <w:t>语句</w:t>
      </w:r>
      <w:r w:rsidRPr="004A1043">
        <w:rPr>
          <w:rFonts w:ascii="Courier New" w:eastAsia="华文仿宋" w:hAnsi="Courier New" w:hint="eastAsia"/>
          <w:sz w:val="24"/>
        </w:rPr>
        <w:t>&gt;}end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重复语句</w:t>
      </w:r>
      <w:r w:rsidRPr="004A1043">
        <w:rPr>
          <w:rFonts w:ascii="Courier New" w:eastAsia="华文仿宋" w:hAnsi="Courier New" w:hint="eastAsia"/>
          <w:sz w:val="24"/>
        </w:rPr>
        <w:t>&gt; ::= repeat&lt;</w:t>
      </w:r>
      <w:r w:rsidRPr="004A1043">
        <w:rPr>
          <w:rFonts w:ascii="Courier New" w:eastAsia="华文仿宋" w:hAnsi="Courier New" w:hint="eastAsia"/>
          <w:sz w:val="24"/>
        </w:rPr>
        <w:t>语句</w:t>
      </w:r>
      <w:r w:rsidRPr="004A1043">
        <w:rPr>
          <w:rFonts w:ascii="Courier New" w:eastAsia="华文仿宋" w:hAnsi="Courier New" w:hint="eastAsia"/>
          <w:sz w:val="24"/>
        </w:rPr>
        <w:t>&gt;{;&lt;</w:t>
      </w:r>
      <w:r w:rsidRPr="004A1043">
        <w:rPr>
          <w:rFonts w:ascii="Courier New" w:eastAsia="华文仿宋" w:hAnsi="Courier New" w:hint="eastAsia"/>
          <w:sz w:val="24"/>
        </w:rPr>
        <w:t>语句</w:t>
      </w:r>
      <w:r w:rsidRPr="004A1043">
        <w:rPr>
          <w:rFonts w:ascii="Courier New" w:eastAsia="华文仿宋" w:hAnsi="Courier New" w:hint="eastAsia"/>
          <w:sz w:val="24"/>
        </w:rPr>
        <w:t>&gt;}until&lt;</w:t>
      </w:r>
      <w:r w:rsidRPr="004A1043">
        <w:rPr>
          <w:rFonts w:ascii="Courier New" w:eastAsia="华文仿宋" w:hAnsi="Courier New" w:hint="eastAsia"/>
          <w:sz w:val="24"/>
        </w:rPr>
        <w:t>条件</w:t>
      </w:r>
      <w:r w:rsidRPr="004A1043">
        <w:rPr>
          <w:rFonts w:ascii="Courier New" w:eastAsia="华文仿宋" w:hAnsi="Courier New" w:hint="eastAsia"/>
          <w:sz w:val="24"/>
        </w:rPr>
        <w:t>&gt;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读语句</w:t>
      </w:r>
      <w:r w:rsidRPr="004A1043">
        <w:rPr>
          <w:rFonts w:ascii="Courier New" w:eastAsia="华文仿宋" w:hAnsi="Courier New" w:hint="eastAsia"/>
          <w:sz w:val="24"/>
        </w:rPr>
        <w:t>&gt; ::= read'('&lt;</w:t>
      </w:r>
      <w:r w:rsidRPr="004A1043">
        <w:rPr>
          <w:rFonts w:ascii="Courier New" w:eastAsia="华文仿宋" w:hAnsi="Courier New" w:hint="eastAsia"/>
          <w:sz w:val="24"/>
        </w:rPr>
        <w:t>标识符</w:t>
      </w:r>
      <w:r w:rsidRPr="004A1043">
        <w:rPr>
          <w:rFonts w:ascii="Courier New" w:eastAsia="华文仿宋" w:hAnsi="Courier New" w:hint="eastAsia"/>
          <w:sz w:val="24"/>
        </w:rPr>
        <w:t>&gt;{,&lt;</w:t>
      </w:r>
      <w:r w:rsidRPr="004A1043">
        <w:rPr>
          <w:rFonts w:ascii="Courier New" w:eastAsia="华文仿宋" w:hAnsi="Courier New" w:hint="eastAsia"/>
          <w:sz w:val="24"/>
        </w:rPr>
        <w:t>标识符</w:t>
      </w:r>
      <w:r w:rsidRPr="004A1043">
        <w:rPr>
          <w:rFonts w:ascii="Courier New" w:eastAsia="华文仿宋" w:hAnsi="Courier New" w:hint="eastAsia"/>
          <w:sz w:val="24"/>
        </w:rPr>
        <w:t>&gt;}')'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写语句</w:t>
      </w:r>
      <w:r w:rsidRPr="004A1043">
        <w:rPr>
          <w:rFonts w:ascii="Courier New" w:eastAsia="华文仿宋" w:hAnsi="Courier New" w:hint="eastAsia"/>
          <w:sz w:val="24"/>
        </w:rPr>
        <w:t>&gt; ::= write'('&lt;</w:t>
      </w:r>
      <w:r w:rsidRPr="004A1043">
        <w:rPr>
          <w:rFonts w:ascii="Courier New" w:eastAsia="华文仿宋" w:hAnsi="Courier New" w:hint="eastAsia"/>
          <w:sz w:val="24"/>
        </w:rPr>
        <w:t>标识符</w:t>
      </w:r>
      <w:r w:rsidRPr="004A1043">
        <w:rPr>
          <w:rFonts w:ascii="Courier New" w:eastAsia="华文仿宋" w:hAnsi="Courier New" w:hint="eastAsia"/>
          <w:sz w:val="24"/>
        </w:rPr>
        <w:t>&gt;{,&lt;</w:t>
      </w:r>
      <w:r w:rsidRPr="004A1043">
        <w:rPr>
          <w:rFonts w:ascii="Courier New" w:eastAsia="华文仿宋" w:hAnsi="Courier New" w:hint="eastAsia"/>
          <w:sz w:val="24"/>
        </w:rPr>
        <w:t>标识符</w:t>
      </w:r>
      <w:r w:rsidRPr="004A1043">
        <w:rPr>
          <w:rFonts w:ascii="Courier New" w:eastAsia="华文仿宋" w:hAnsi="Courier New" w:hint="eastAsia"/>
          <w:sz w:val="24"/>
        </w:rPr>
        <w:t>&gt;}')'</w:t>
      </w:r>
    </w:p>
    <w:p w:rsidR="009A383A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字母</w:t>
      </w:r>
      <w:r w:rsidRPr="004A1043">
        <w:rPr>
          <w:rFonts w:ascii="Courier New" w:eastAsia="华文仿宋" w:hAnsi="Courier New" w:hint="eastAsia"/>
          <w:sz w:val="24"/>
        </w:rPr>
        <w:t>&gt; ::= a|b|...|X|Y|Z</w:t>
      </w:r>
    </w:p>
    <w:p w:rsidR="00713DDF" w:rsidRPr="004A1043" w:rsidRDefault="009A383A" w:rsidP="005C50A4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&lt;</w:t>
      </w:r>
      <w:r w:rsidRPr="004A1043">
        <w:rPr>
          <w:rFonts w:ascii="Courier New" w:eastAsia="华文仿宋" w:hAnsi="Courier New" w:hint="eastAsia"/>
          <w:sz w:val="24"/>
        </w:rPr>
        <w:t>数字</w:t>
      </w:r>
      <w:r w:rsidRPr="004A1043">
        <w:rPr>
          <w:rFonts w:ascii="Courier New" w:eastAsia="华文仿宋" w:hAnsi="Courier New" w:hint="eastAsia"/>
          <w:sz w:val="24"/>
        </w:rPr>
        <w:t>&gt; ::= 0|1|2|...|8|9</w:t>
      </w:r>
    </w:p>
    <w:p w:rsidR="00713DDF" w:rsidRPr="004A1043" w:rsidRDefault="00713DDF" w:rsidP="00713DDF">
      <w:pPr>
        <w:snapToGrid w:val="0"/>
        <w:spacing w:line="440" w:lineRule="exac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注意：</w:t>
      </w:r>
    </w:p>
    <w:p w:rsidR="00713DDF" w:rsidRPr="004A1043" w:rsidRDefault="00713DDF" w:rsidP="00713DDF">
      <w:pPr>
        <w:snapToGrid w:val="0"/>
        <w:spacing w:line="440" w:lineRule="exact"/>
        <w:ind w:firstLineChars="200" w:firstLine="480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数据类型：无符号整数</w:t>
      </w:r>
    </w:p>
    <w:p w:rsidR="00713DDF" w:rsidRPr="004A1043" w:rsidRDefault="00713DDF" w:rsidP="00713DDF">
      <w:pPr>
        <w:snapToGrid w:val="0"/>
        <w:spacing w:line="440" w:lineRule="exact"/>
        <w:ind w:firstLineChars="200" w:firstLine="480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标识符类型</w:t>
      </w:r>
      <w:r w:rsidRPr="004A1043">
        <w:rPr>
          <w:rFonts w:ascii="Courier New" w:eastAsia="华文仿宋" w:hAnsi="Courier New" w:hint="eastAsia"/>
          <w:sz w:val="24"/>
        </w:rPr>
        <w:t xml:space="preserve"> </w:t>
      </w:r>
      <w:r w:rsidRPr="004A1043">
        <w:rPr>
          <w:rFonts w:ascii="Courier New" w:eastAsia="华文仿宋" w:hAnsi="Courier New" w:hint="eastAsia"/>
          <w:sz w:val="24"/>
        </w:rPr>
        <w:t>：简单变量</w:t>
      </w:r>
      <w:r w:rsidRPr="004A1043">
        <w:rPr>
          <w:rFonts w:ascii="Courier New" w:eastAsia="华文仿宋" w:hAnsi="Courier New" w:hint="eastAsia"/>
          <w:sz w:val="24"/>
        </w:rPr>
        <w:t>(var)</w:t>
      </w:r>
      <w:r w:rsidRPr="004A1043">
        <w:rPr>
          <w:rFonts w:ascii="Courier New" w:eastAsia="华文仿宋" w:hAnsi="Courier New" w:hint="eastAsia"/>
          <w:sz w:val="24"/>
        </w:rPr>
        <w:t>和常数</w:t>
      </w:r>
      <w:r w:rsidRPr="004A1043">
        <w:rPr>
          <w:rFonts w:ascii="Courier New" w:eastAsia="华文仿宋" w:hAnsi="Courier New" w:hint="eastAsia"/>
          <w:sz w:val="24"/>
        </w:rPr>
        <w:t>(const)</w:t>
      </w:r>
    </w:p>
    <w:p w:rsidR="00713DDF" w:rsidRPr="004A1043" w:rsidRDefault="00713DDF" w:rsidP="00713DDF">
      <w:pPr>
        <w:snapToGrid w:val="0"/>
        <w:spacing w:line="440" w:lineRule="exact"/>
        <w:ind w:firstLineChars="200" w:firstLine="480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数字位数：小于</w:t>
      </w:r>
      <w:r w:rsidRPr="004A1043">
        <w:rPr>
          <w:rFonts w:ascii="Courier New" w:eastAsia="华文仿宋" w:hAnsi="Courier New" w:hint="eastAsia"/>
          <w:sz w:val="24"/>
        </w:rPr>
        <w:t>14</w:t>
      </w:r>
      <w:r w:rsidRPr="004A1043">
        <w:rPr>
          <w:rFonts w:ascii="Courier New" w:eastAsia="华文仿宋" w:hAnsi="Courier New" w:hint="eastAsia"/>
          <w:sz w:val="24"/>
        </w:rPr>
        <w:t>位</w:t>
      </w:r>
    </w:p>
    <w:p w:rsidR="00713DDF" w:rsidRPr="004A1043" w:rsidRDefault="00713DDF" w:rsidP="00713DDF">
      <w:pPr>
        <w:snapToGrid w:val="0"/>
        <w:spacing w:line="440" w:lineRule="exact"/>
        <w:ind w:firstLineChars="200" w:firstLine="480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标识符的有效长度：小于</w:t>
      </w:r>
      <w:r w:rsidRPr="004A1043">
        <w:rPr>
          <w:rFonts w:ascii="Courier New" w:eastAsia="华文仿宋" w:hAnsi="Courier New" w:hint="eastAsia"/>
          <w:sz w:val="24"/>
        </w:rPr>
        <w:t>10</w:t>
      </w:r>
      <w:r w:rsidRPr="004A1043">
        <w:rPr>
          <w:rFonts w:ascii="Courier New" w:eastAsia="华文仿宋" w:hAnsi="Courier New" w:hint="eastAsia"/>
          <w:sz w:val="24"/>
        </w:rPr>
        <w:t>位</w:t>
      </w:r>
    </w:p>
    <w:p w:rsidR="006732B8" w:rsidRPr="004A1043" w:rsidRDefault="00713DDF" w:rsidP="00713DDF">
      <w:pPr>
        <w:snapToGrid w:val="0"/>
        <w:spacing w:line="440" w:lineRule="exact"/>
        <w:ind w:firstLineChars="200" w:firstLine="480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过程嵌套：小于</w:t>
      </w:r>
      <w:r w:rsidRPr="004A1043">
        <w:rPr>
          <w:rFonts w:ascii="Courier New" w:eastAsia="华文仿宋" w:hAnsi="Courier New" w:hint="eastAsia"/>
          <w:sz w:val="24"/>
        </w:rPr>
        <w:t>3</w:t>
      </w:r>
      <w:r w:rsidRPr="004A1043">
        <w:rPr>
          <w:rFonts w:ascii="Courier New" w:eastAsia="华文仿宋" w:hAnsi="Courier New" w:hint="eastAsia"/>
          <w:sz w:val="24"/>
        </w:rPr>
        <w:t>层</w:t>
      </w:r>
    </w:p>
    <w:p w:rsidR="00F93B04" w:rsidRPr="004A1043" w:rsidRDefault="00F93B04" w:rsidP="00F93B04">
      <w:pPr>
        <w:pStyle w:val="a6"/>
        <w:numPr>
          <w:ilvl w:val="1"/>
          <w:numId w:val="1"/>
        </w:numPr>
        <w:ind w:firstLineChars="0"/>
        <w:jc w:val="left"/>
        <w:rPr>
          <w:rFonts w:ascii="Courier New" w:eastAsia="华文仿宋" w:hAnsi="Courier New"/>
          <w:spacing w:val="20"/>
          <w:sz w:val="32"/>
          <w:szCs w:val="32"/>
        </w:rPr>
      </w:pPr>
      <w:r w:rsidRPr="004A1043">
        <w:rPr>
          <w:rFonts w:ascii="Courier New" w:eastAsia="华文仿宋" w:hAnsi="Courier New" w:hint="eastAsia"/>
          <w:spacing w:val="20"/>
          <w:sz w:val="32"/>
          <w:szCs w:val="32"/>
        </w:rPr>
        <w:t>PL/0</w:t>
      </w:r>
      <w:r w:rsidRPr="004A1043">
        <w:rPr>
          <w:rFonts w:ascii="Courier New" w:eastAsia="华文仿宋" w:hAnsi="Courier New" w:hint="eastAsia"/>
          <w:spacing w:val="20"/>
          <w:sz w:val="32"/>
          <w:szCs w:val="32"/>
        </w:rPr>
        <w:t>语言的语法图描述</w:t>
      </w:r>
    </w:p>
    <w:p w:rsidR="00F93B04" w:rsidRDefault="00F93B04" w:rsidP="00F93B04">
      <w:pPr>
        <w:jc w:val="center"/>
      </w:pPr>
      <w:r>
        <w:object w:dxaOrig="6331" w:dyaOrig="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pt;height:31.5pt" o:ole="">
            <v:imagedata r:id="rId8" o:title=""/>
          </v:shape>
          <o:OLEObject Type="Embed" ProgID="Visio.Drawing.15" ShapeID="_x0000_i1025" DrawAspect="Content" ObjectID="_1449653996" r:id="rId9"/>
        </w:object>
      </w:r>
    </w:p>
    <w:p w:rsidR="00F93B04" w:rsidRPr="004A1043" w:rsidRDefault="00F93B04" w:rsidP="004A1043">
      <w:pPr>
        <w:snapToGrid w:val="0"/>
        <w:jc w:val="center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/>
          <w:sz w:val="24"/>
        </w:rPr>
        <w:lastRenderedPageBreak/>
        <w:t>图</w:t>
      </w:r>
      <w:r w:rsidRPr="004A1043">
        <w:rPr>
          <w:rFonts w:ascii="Courier New" w:eastAsia="华文仿宋" w:hAnsi="Courier New" w:hint="eastAsia"/>
          <w:sz w:val="24"/>
        </w:rPr>
        <w:t>1-</w:t>
      </w:r>
      <w:r w:rsidRPr="004A1043">
        <w:rPr>
          <w:rFonts w:ascii="Courier New" w:eastAsia="华文仿宋" w:hAnsi="Courier New"/>
          <w:sz w:val="24"/>
        </w:rPr>
        <w:t xml:space="preserve">1 </w:t>
      </w:r>
      <w:r w:rsidRPr="004A1043">
        <w:rPr>
          <w:rFonts w:ascii="Courier New" w:eastAsia="华文仿宋" w:hAnsi="Courier New"/>
          <w:sz w:val="24"/>
        </w:rPr>
        <w:t>程序语法描述图</w:t>
      </w:r>
    </w:p>
    <w:p w:rsidR="00F93B04" w:rsidRDefault="00F93B04" w:rsidP="00F93B04">
      <w:pPr>
        <w:jc w:val="center"/>
      </w:pPr>
      <w:r>
        <w:object w:dxaOrig="5850" w:dyaOrig="6225">
          <v:shape id="_x0000_i1026" type="#_x0000_t75" style="width:292.5pt;height:311.25pt" o:ole="">
            <v:imagedata r:id="rId10" o:title=""/>
          </v:shape>
          <o:OLEObject Type="Embed" ProgID="Visio.Drawing.15" ShapeID="_x0000_i1026" DrawAspect="Content" ObjectID="_1449653997" r:id="rId11"/>
        </w:object>
      </w:r>
    </w:p>
    <w:p w:rsidR="00F93B04" w:rsidRPr="004A1043" w:rsidRDefault="00F93B04" w:rsidP="004A1043">
      <w:pPr>
        <w:snapToGrid w:val="0"/>
        <w:jc w:val="center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/>
          <w:sz w:val="24"/>
        </w:rPr>
        <w:t>图</w:t>
      </w:r>
      <w:r w:rsidRPr="004A1043">
        <w:rPr>
          <w:rFonts w:ascii="Courier New" w:eastAsia="华文仿宋" w:hAnsi="Courier New" w:hint="eastAsia"/>
          <w:sz w:val="24"/>
        </w:rPr>
        <w:t>1-</w:t>
      </w:r>
      <w:r w:rsidRPr="004A1043">
        <w:rPr>
          <w:rFonts w:ascii="Courier New" w:eastAsia="华文仿宋" w:hAnsi="Courier New"/>
          <w:sz w:val="24"/>
        </w:rPr>
        <w:t xml:space="preserve">2 </w:t>
      </w:r>
      <w:r w:rsidRPr="004A1043">
        <w:rPr>
          <w:rFonts w:ascii="Courier New" w:eastAsia="华文仿宋" w:hAnsi="Courier New"/>
          <w:sz w:val="24"/>
        </w:rPr>
        <w:t>分程序语法</w:t>
      </w:r>
      <w:r w:rsidRPr="004A1043">
        <w:rPr>
          <w:rFonts w:ascii="Courier New" w:eastAsia="华文仿宋" w:hAnsi="Courier New" w:hint="eastAsia"/>
          <w:sz w:val="24"/>
        </w:rPr>
        <w:t>描述图</w:t>
      </w:r>
    </w:p>
    <w:p w:rsidR="00F93B04" w:rsidRDefault="00F93B04" w:rsidP="00F93B04">
      <w:pPr>
        <w:jc w:val="center"/>
      </w:pPr>
    </w:p>
    <w:p w:rsidR="00F93B04" w:rsidRDefault="00F93B04" w:rsidP="00F93B04">
      <w:pPr>
        <w:jc w:val="center"/>
      </w:pPr>
      <w:r>
        <w:object w:dxaOrig="8100" w:dyaOrig="2011">
          <v:shape id="_x0000_i1027" type="#_x0000_t75" style="width:405pt;height:101.25pt" o:ole="">
            <v:imagedata r:id="rId12" o:title=""/>
          </v:shape>
          <o:OLEObject Type="Embed" ProgID="Visio.Drawing.15" ShapeID="_x0000_i1027" DrawAspect="Content" ObjectID="_1449653998" r:id="rId13"/>
        </w:object>
      </w:r>
    </w:p>
    <w:p w:rsidR="00F93B04" w:rsidRPr="004A1043" w:rsidRDefault="00F93B04" w:rsidP="004A1043">
      <w:pPr>
        <w:snapToGrid w:val="0"/>
        <w:jc w:val="center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/>
          <w:sz w:val="24"/>
        </w:rPr>
        <w:t>图</w:t>
      </w:r>
      <w:r w:rsidRPr="004A1043">
        <w:rPr>
          <w:rFonts w:ascii="Courier New" w:eastAsia="华文仿宋" w:hAnsi="Courier New" w:hint="eastAsia"/>
          <w:sz w:val="24"/>
        </w:rPr>
        <w:t>1-</w:t>
      </w:r>
      <w:r w:rsidRPr="004A1043">
        <w:rPr>
          <w:rFonts w:ascii="Courier New" w:eastAsia="华文仿宋" w:hAnsi="Courier New"/>
          <w:sz w:val="24"/>
        </w:rPr>
        <w:t xml:space="preserve">6 </w:t>
      </w:r>
      <w:r w:rsidRPr="004A1043">
        <w:rPr>
          <w:rFonts w:ascii="Courier New" w:eastAsia="华文仿宋" w:hAnsi="Courier New"/>
          <w:sz w:val="24"/>
        </w:rPr>
        <w:t>项语法描述图</w:t>
      </w:r>
    </w:p>
    <w:p w:rsidR="00F93B04" w:rsidRDefault="00F93B04" w:rsidP="00F93B04">
      <w:pPr>
        <w:jc w:val="center"/>
      </w:pPr>
      <w:r>
        <w:object w:dxaOrig="7470" w:dyaOrig="2146">
          <v:shape id="_x0000_i1028" type="#_x0000_t75" style="width:372.75pt;height:106.5pt" o:ole="">
            <v:imagedata r:id="rId14" o:title=""/>
          </v:shape>
          <o:OLEObject Type="Embed" ProgID="Visio.Drawing.15" ShapeID="_x0000_i1028" DrawAspect="Content" ObjectID="_1449653999" r:id="rId15"/>
        </w:object>
      </w:r>
    </w:p>
    <w:p w:rsidR="00F93B04" w:rsidRPr="004A1043" w:rsidRDefault="00F93B04" w:rsidP="004A1043">
      <w:pPr>
        <w:snapToGrid w:val="0"/>
        <w:jc w:val="center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/>
          <w:sz w:val="24"/>
        </w:rPr>
        <w:t>图</w:t>
      </w:r>
      <w:r w:rsidRPr="004A1043">
        <w:rPr>
          <w:rFonts w:ascii="Courier New" w:eastAsia="华文仿宋" w:hAnsi="Courier New" w:hint="eastAsia"/>
          <w:sz w:val="24"/>
        </w:rPr>
        <w:t>1-</w:t>
      </w:r>
      <w:r w:rsidRPr="004A1043">
        <w:rPr>
          <w:rFonts w:ascii="Courier New" w:eastAsia="华文仿宋" w:hAnsi="Courier New"/>
          <w:sz w:val="24"/>
        </w:rPr>
        <w:t xml:space="preserve">7 </w:t>
      </w:r>
      <w:r w:rsidRPr="004A1043">
        <w:rPr>
          <w:rFonts w:ascii="Courier New" w:eastAsia="华文仿宋" w:hAnsi="Courier New"/>
          <w:sz w:val="24"/>
        </w:rPr>
        <w:t>因子语法描述图</w:t>
      </w:r>
    </w:p>
    <w:p w:rsidR="00F93B04" w:rsidRPr="00F93B04" w:rsidRDefault="00F93B04" w:rsidP="00F93B04">
      <w:pPr>
        <w:jc w:val="center"/>
        <w:rPr>
          <w:rFonts w:ascii="华文仿宋" w:eastAsia="华文仿宋" w:hAnsi="华文仿宋"/>
          <w:spacing w:val="20"/>
          <w:sz w:val="24"/>
          <w:szCs w:val="32"/>
        </w:rPr>
      </w:pPr>
    </w:p>
    <w:p w:rsidR="006732B8" w:rsidRPr="006732B8" w:rsidRDefault="006732B8" w:rsidP="009A383A">
      <w:pPr>
        <w:jc w:val="left"/>
        <w:rPr>
          <w:rFonts w:ascii="华文仿宋" w:eastAsia="华文仿宋" w:hAnsi="华文仿宋"/>
          <w:spacing w:val="20"/>
          <w:sz w:val="24"/>
          <w:szCs w:val="32"/>
        </w:rPr>
      </w:pPr>
    </w:p>
    <w:p w:rsidR="009A383A" w:rsidRDefault="00381AA9" w:rsidP="009A383A">
      <w:pPr>
        <w:pStyle w:val="a6"/>
        <w:numPr>
          <w:ilvl w:val="0"/>
          <w:numId w:val="1"/>
        </w:numPr>
        <w:ind w:firstLineChars="0"/>
        <w:jc w:val="left"/>
        <w:rPr>
          <w:rFonts w:ascii="华文仿宋" w:eastAsia="华文仿宋" w:hAnsi="华文仿宋"/>
          <w:spacing w:val="20"/>
          <w:sz w:val="32"/>
          <w:szCs w:val="32"/>
        </w:rPr>
      </w:pPr>
      <w:r>
        <w:rPr>
          <w:rFonts w:ascii="华文仿宋" w:eastAsia="华文仿宋" w:hAnsi="华文仿宋" w:hint="eastAsia"/>
          <w:spacing w:val="20"/>
          <w:sz w:val="32"/>
          <w:szCs w:val="32"/>
        </w:rPr>
        <w:lastRenderedPageBreak/>
        <w:t>PL</w:t>
      </w:r>
      <w:r>
        <w:rPr>
          <w:rFonts w:ascii="华文仿宋" w:eastAsia="华文仿宋" w:hAnsi="华文仿宋"/>
          <w:spacing w:val="20"/>
          <w:sz w:val="32"/>
          <w:szCs w:val="32"/>
        </w:rPr>
        <w:t>/0编译系统结构</w:t>
      </w:r>
    </w:p>
    <w:p w:rsidR="00381AA9" w:rsidRDefault="00381AA9" w:rsidP="00381AA9">
      <w:pPr>
        <w:pStyle w:val="a6"/>
        <w:ind w:left="360" w:firstLineChars="0" w:firstLine="0"/>
        <w:jc w:val="center"/>
      </w:pPr>
      <w:r>
        <w:object w:dxaOrig="3780" w:dyaOrig="4936">
          <v:shape id="_x0000_i1029" type="#_x0000_t75" style="width:189pt;height:246.75pt" o:ole="">
            <v:imagedata r:id="rId16" o:title=""/>
          </v:shape>
          <o:OLEObject Type="Embed" ProgID="Visio.Drawing.15" ShapeID="_x0000_i1029" DrawAspect="Content" ObjectID="_1449654000" r:id="rId17"/>
        </w:object>
      </w:r>
    </w:p>
    <w:p w:rsidR="0041748B" w:rsidRPr="004A1043" w:rsidRDefault="0041748B" w:rsidP="00381AA9">
      <w:pPr>
        <w:pStyle w:val="a6"/>
        <w:ind w:left="360" w:firstLineChars="0" w:firstLine="0"/>
        <w:jc w:val="center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/>
          <w:sz w:val="24"/>
        </w:rPr>
        <w:t>图</w:t>
      </w:r>
      <w:r w:rsidRPr="004A1043">
        <w:rPr>
          <w:rFonts w:ascii="Courier New" w:eastAsia="华文仿宋" w:hAnsi="Courier New" w:hint="eastAsia"/>
          <w:sz w:val="24"/>
        </w:rPr>
        <w:t xml:space="preserve"> 1-</w:t>
      </w:r>
      <w:r w:rsidRPr="004A1043">
        <w:rPr>
          <w:rFonts w:ascii="Courier New" w:eastAsia="华文仿宋" w:hAnsi="Courier New"/>
          <w:sz w:val="24"/>
        </w:rPr>
        <w:t>8 PL/0</w:t>
      </w:r>
      <w:r w:rsidRPr="004A1043">
        <w:rPr>
          <w:rFonts w:ascii="Courier New" w:eastAsia="华文仿宋" w:hAnsi="Courier New"/>
          <w:sz w:val="24"/>
        </w:rPr>
        <w:t>编译程序</w:t>
      </w:r>
      <w:r w:rsidRPr="004A1043">
        <w:rPr>
          <w:rFonts w:ascii="Courier New" w:eastAsia="华文仿宋" w:hAnsi="Courier New" w:hint="eastAsia"/>
          <w:sz w:val="24"/>
        </w:rPr>
        <w:t>和解释执行过程</w:t>
      </w:r>
    </w:p>
    <w:p w:rsidR="0041748B" w:rsidRPr="0041748B" w:rsidRDefault="0041748B" w:rsidP="0041748B">
      <w:pPr>
        <w:pStyle w:val="a6"/>
        <w:ind w:left="360" w:firstLineChars="0" w:firstLine="0"/>
        <w:jc w:val="center"/>
        <w:rPr>
          <w:sz w:val="24"/>
        </w:rPr>
      </w:pPr>
    </w:p>
    <w:p w:rsidR="0041748B" w:rsidRPr="004A1043" w:rsidRDefault="0041748B" w:rsidP="00CC1634">
      <w:pPr>
        <w:pStyle w:val="a6"/>
        <w:snapToGrid w:val="0"/>
        <w:ind w:left="360" w:firstLineChars="0" w:firstLine="0"/>
        <w:jc w:val="left"/>
        <w:rPr>
          <w:rFonts w:ascii="Courier New" w:eastAsia="华文仿宋" w:hAnsi="Courier New"/>
          <w:sz w:val="24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70"/>
      </w:tblGrid>
      <w:tr w:rsidR="0041748B" w:rsidRPr="004A1043" w:rsidTr="00CC1634">
        <w:tc>
          <w:tcPr>
            <w:tcW w:w="5370" w:type="dxa"/>
          </w:tcPr>
          <w:p w:rsidR="00CC1634" w:rsidRPr="004A1043" w:rsidRDefault="00CC1634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hint="eastAsia"/>
                <w:sz w:val="24"/>
              </w:rPr>
              <w:t>PL/0</w:t>
            </w:r>
            <w:r w:rsidRPr="004A1043">
              <w:rPr>
                <w:rFonts w:ascii="Courier New" w:eastAsia="华文仿宋" w:hAnsi="Courier New" w:hint="eastAsia"/>
                <w:sz w:val="24"/>
              </w:rPr>
              <w:t>编译程序函数定义层次结构：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>pl0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error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getsym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getch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gen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test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block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enter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position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constdeclaration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vardeclaration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listcode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st</w:t>
            </w:r>
            <w:r w:rsidR="00CC1634" w:rsidRPr="004A1043">
              <w:rPr>
                <w:rFonts w:ascii="Courier New" w:eastAsia="华文仿宋" w:hAnsi="Courier New" w:cs="Courier New"/>
                <w:sz w:val="24"/>
                <w:szCs w:val="28"/>
              </w:rPr>
              <w:t>：</w:t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>atement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expression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term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factor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condition</w:t>
            </w:r>
          </w:p>
          <w:p w:rsidR="0041748B" w:rsidRPr="004A1043" w:rsidRDefault="0041748B" w:rsidP="00CC1634">
            <w:pPr>
              <w:pStyle w:val="a6"/>
              <w:snapToGrid w:val="0"/>
              <w:ind w:firstLine="480"/>
              <w:jc w:val="left"/>
              <w:rPr>
                <w:rFonts w:ascii="Courier New" w:eastAsia="华文仿宋" w:hAnsi="Courier New" w:cs="Courier New"/>
                <w:sz w:val="24"/>
                <w:szCs w:val="28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interpret</w:t>
            </w:r>
          </w:p>
          <w:p w:rsidR="0041748B" w:rsidRPr="004A1043" w:rsidRDefault="0041748B" w:rsidP="00CC1634">
            <w:pPr>
              <w:pStyle w:val="a6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</w:rPr>
            </w:pP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  <w:t>base</w:t>
            </w:r>
            <w:r w:rsidRPr="004A1043">
              <w:rPr>
                <w:rFonts w:ascii="Courier New" w:eastAsia="华文仿宋" w:hAnsi="Courier New" w:cs="Courier New"/>
                <w:sz w:val="24"/>
                <w:szCs w:val="28"/>
              </w:rPr>
              <w:tab/>
            </w:r>
            <w:r w:rsidRPr="004A1043">
              <w:rPr>
                <w:rFonts w:ascii="Courier New" w:eastAsia="华文仿宋" w:hAnsi="Courier New"/>
                <w:sz w:val="24"/>
              </w:rPr>
              <w:tab/>
            </w:r>
            <w:r w:rsidRPr="004A1043">
              <w:rPr>
                <w:rFonts w:ascii="Courier New" w:eastAsia="华文仿宋" w:hAnsi="Courier New"/>
                <w:sz w:val="24"/>
              </w:rPr>
              <w:tab/>
            </w:r>
          </w:p>
        </w:tc>
      </w:tr>
    </w:tbl>
    <w:p w:rsidR="00C84C67" w:rsidRDefault="00C84C67" w:rsidP="0041748B">
      <w:pPr>
        <w:pStyle w:val="a6"/>
        <w:ind w:left="360" w:firstLineChars="0" w:firstLine="0"/>
        <w:jc w:val="left"/>
        <w:rPr>
          <w:sz w:val="24"/>
        </w:rPr>
      </w:pPr>
    </w:p>
    <w:p w:rsidR="00C84C67" w:rsidRDefault="00C84C67" w:rsidP="0041748B">
      <w:pPr>
        <w:pStyle w:val="a6"/>
        <w:ind w:left="360" w:firstLineChars="0" w:firstLine="0"/>
        <w:jc w:val="left"/>
        <w:rPr>
          <w:sz w:val="24"/>
        </w:rPr>
      </w:pPr>
    </w:p>
    <w:p w:rsidR="0041748B" w:rsidRPr="004A1043" w:rsidRDefault="0041748B" w:rsidP="004A1043">
      <w:pPr>
        <w:pStyle w:val="a6"/>
        <w:snapToGrid w:val="0"/>
        <w:ind w:left="357" w:firstLineChars="0" w:firstLine="0"/>
        <w:jc w:val="left"/>
        <w:rPr>
          <w:rFonts w:ascii="Courier New" w:eastAsia="华文仿宋" w:hAnsi="Courier New"/>
          <w:sz w:val="24"/>
        </w:rPr>
      </w:pPr>
      <w:r w:rsidRPr="004A1043">
        <w:rPr>
          <w:rFonts w:ascii="Courier New" w:eastAsia="华文仿宋" w:hAnsi="Courier New" w:hint="eastAsia"/>
          <w:sz w:val="24"/>
        </w:rPr>
        <w:t>下面介绍这些过程（函数）的作用。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1"/>
        <w:gridCol w:w="4081"/>
      </w:tblGrid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pl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主程序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lastRenderedPageBreak/>
              <w:t>error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出错处理，打印出错位置和错误代码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getsym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词法分析，读取一个单词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getch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取字符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gen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生成</w:t>
            </w: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P-code</w:t>
            </w: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指令，送入目标程序区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test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测试当前单词符号是否合法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block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分程序分析处理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enter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347AF0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登记</w:t>
            </w:r>
            <w:r w:rsidR="0041748B"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符号表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position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查找标识符在符号表中的位置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constdeclaration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常量定义处理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vardeclaration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变量定义处理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listcode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列出</w:t>
            </w: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p-code</w:t>
            </w: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指令清单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statement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语句部分分析处理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expression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表达式分析处理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term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项分析处理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factor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因子分析处理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condition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条件分析处理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interpret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P-code</w:t>
            </w: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解释执行程序</w:t>
            </w:r>
          </w:p>
        </w:tc>
      </w:tr>
      <w:tr w:rsidR="0041748B" w:rsidRPr="004A1043" w:rsidTr="00F61705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base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41748B" w:rsidRPr="004A1043" w:rsidRDefault="0041748B" w:rsidP="004A1043">
            <w:pPr>
              <w:widowControl/>
              <w:snapToGrid w:val="0"/>
              <w:jc w:val="left"/>
              <w:rPr>
                <w:rFonts w:ascii="Courier New" w:eastAsia="华文仿宋" w:hAnsi="Courier New" w:cs="宋体"/>
                <w:color w:val="000000"/>
                <w:kern w:val="0"/>
                <w:sz w:val="24"/>
                <w:szCs w:val="24"/>
              </w:rPr>
            </w:pPr>
            <w:r w:rsidRPr="004A1043">
              <w:rPr>
                <w:rFonts w:ascii="Courier New" w:eastAsia="华文仿宋" w:hAnsi="Courier New" w:cs="宋体" w:hint="eastAsia"/>
                <w:color w:val="000000"/>
                <w:kern w:val="0"/>
                <w:sz w:val="24"/>
                <w:szCs w:val="24"/>
              </w:rPr>
              <w:t>通过静态链求出数据区的基地址</w:t>
            </w:r>
          </w:p>
        </w:tc>
      </w:tr>
    </w:tbl>
    <w:p w:rsidR="0041748B" w:rsidRPr="004A1043" w:rsidRDefault="0041748B" w:rsidP="00713DDF">
      <w:pPr>
        <w:jc w:val="left"/>
        <w:rPr>
          <w:rFonts w:ascii="Courier New" w:eastAsia="华文仿宋" w:hAnsi="Courier New"/>
          <w:spacing w:val="20"/>
          <w:sz w:val="24"/>
          <w:szCs w:val="32"/>
        </w:rPr>
      </w:pPr>
    </w:p>
    <w:p w:rsidR="0041748B" w:rsidRPr="004A1043" w:rsidRDefault="0041748B" w:rsidP="0041748B">
      <w:pPr>
        <w:pStyle w:val="a6"/>
        <w:numPr>
          <w:ilvl w:val="0"/>
          <w:numId w:val="1"/>
        </w:numPr>
        <w:ind w:firstLineChars="0"/>
        <w:jc w:val="left"/>
        <w:rPr>
          <w:rFonts w:ascii="Courier New" w:eastAsia="华文仿宋" w:hAnsi="Courier New"/>
          <w:spacing w:val="20"/>
          <w:sz w:val="32"/>
          <w:szCs w:val="32"/>
        </w:rPr>
      </w:pPr>
      <w:r w:rsidRPr="004A1043">
        <w:rPr>
          <w:rFonts w:ascii="Courier New" w:eastAsia="华文仿宋" w:hAnsi="Courier New" w:hint="eastAsia"/>
          <w:spacing w:val="20"/>
          <w:sz w:val="32"/>
          <w:szCs w:val="32"/>
        </w:rPr>
        <w:t>PL</w:t>
      </w:r>
      <w:r w:rsidRPr="004A1043">
        <w:rPr>
          <w:rFonts w:ascii="Courier New" w:eastAsia="华文仿宋" w:hAnsi="Courier New"/>
          <w:spacing w:val="20"/>
          <w:sz w:val="32"/>
          <w:szCs w:val="32"/>
        </w:rPr>
        <w:t>/0</w:t>
      </w:r>
      <w:r w:rsidRPr="004A1043">
        <w:rPr>
          <w:rFonts w:ascii="Courier New" w:eastAsia="华文仿宋" w:hAnsi="Courier New"/>
          <w:spacing w:val="20"/>
          <w:sz w:val="32"/>
          <w:szCs w:val="32"/>
        </w:rPr>
        <w:t>编译程序的词法分析</w:t>
      </w:r>
    </w:p>
    <w:p w:rsidR="0000006F" w:rsidRPr="004A1043" w:rsidRDefault="002069D6" w:rsidP="004A1043">
      <w:pPr>
        <w:pStyle w:val="a6"/>
        <w:snapToGrid w:val="0"/>
        <w:ind w:left="360" w:firstLineChars="0" w:firstLine="0"/>
        <w:jc w:val="left"/>
        <w:rPr>
          <w:rFonts w:ascii="Courier New" w:eastAsia="华文仿宋" w:hAnsi="Courier New"/>
          <w:sz w:val="24"/>
          <w:szCs w:val="24"/>
        </w:rPr>
      </w:pPr>
      <w:r w:rsidRPr="004A1043">
        <w:rPr>
          <w:rFonts w:ascii="Courier New" w:eastAsia="华文仿宋" w:hAnsi="Courier New"/>
          <w:sz w:val="24"/>
          <w:szCs w:val="24"/>
        </w:rPr>
        <w:t>PL</w:t>
      </w:r>
      <w:r w:rsidRPr="004A1043">
        <w:rPr>
          <w:rFonts w:ascii="Courier New" w:eastAsia="华文仿宋" w:hAnsi="Courier New" w:hint="eastAsia"/>
          <w:sz w:val="24"/>
          <w:szCs w:val="24"/>
        </w:rPr>
        <w:t>/0</w:t>
      </w:r>
      <w:r w:rsidRPr="004A1043">
        <w:rPr>
          <w:rFonts w:ascii="Courier New" w:eastAsia="华文仿宋" w:hAnsi="Courier New" w:hint="eastAsia"/>
          <w:sz w:val="24"/>
          <w:szCs w:val="24"/>
        </w:rPr>
        <w:t>编译系统中所有的字符，字符串的类型为，如下表格：</w:t>
      </w:r>
    </w:p>
    <w:tbl>
      <w:tblPr>
        <w:tblStyle w:val="a5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416"/>
        <w:gridCol w:w="6698"/>
      </w:tblGrid>
      <w:tr w:rsidR="002069D6" w:rsidRPr="004A1043" w:rsidTr="00F61705">
        <w:trPr>
          <w:jc w:val="center"/>
        </w:trPr>
        <w:tc>
          <w:tcPr>
            <w:tcW w:w="0" w:type="auto"/>
          </w:tcPr>
          <w:p w:rsidR="0000006F" w:rsidRPr="004A1043" w:rsidRDefault="002069D6" w:rsidP="004A1043">
            <w:pPr>
              <w:pStyle w:val="a6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/>
                <w:sz w:val="24"/>
                <w:szCs w:val="24"/>
              </w:rPr>
              <w:t>保留字</w:t>
            </w:r>
          </w:p>
        </w:tc>
        <w:tc>
          <w:tcPr>
            <w:tcW w:w="0" w:type="auto"/>
          </w:tcPr>
          <w:p w:rsidR="002069D6" w:rsidRPr="004A1043" w:rsidRDefault="00F61705" w:rsidP="004A1043">
            <w:pPr>
              <w:pStyle w:val="a6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>
              <w:rPr>
                <w:rFonts w:ascii="Courier New" w:eastAsia="华文仿宋" w:hAnsi="Courier New"/>
                <w:sz w:val="24"/>
                <w:szCs w:val="24"/>
              </w:rPr>
              <w:t>begin, end, if,</w:t>
            </w:r>
            <w:r w:rsidR="002069D6" w:rsidRPr="004A1043">
              <w:rPr>
                <w:rFonts w:ascii="Courier New" w:eastAsia="华文仿宋" w:hAnsi="Courier New"/>
                <w:sz w:val="24"/>
                <w:szCs w:val="24"/>
              </w:rPr>
              <w:t>then, else, const, procedure,</w:t>
            </w:r>
          </w:p>
          <w:p w:rsidR="002069D6" w:rsidRPr="004A1043" w:rsidRDefault="00F61705" w:rsidP="004A1043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>
              <w:rPr>
                <w:rFonts w:ascii="Courier New" w:eastAsia="华文仿宋" w:hAnsi="Courier New"/>
                <w:sz w:val="24"/>
                <w:szCs w:val="24"/>
              </w:rPr>
              <w:t>var,do,while, call,</w:t>
            </w:r>
            <w:r w:rsidR="002069D6" w:rsidRPr="004A1043">
              <w:rPr>
                <w:rFonts w:ascii="Courier New" w:eastAsia="华文仿宋" w:hAnsi="Courier New"/>
                <w:sz w:val="24"/>
                <w:szCs w:val="24"/>
              </w:rPr>
              <w:t>read, write, repeat, until</w:t>
            </w:r>
          </w:p>
        </w:tc>
      </w:tr>
      <w:tr w:rsidR="002069D6" w:rsidRPr="004A1043" w:rsidTr="00F61705">
        <w:trPr>
          <w:jc w:val="center"/>
        </w:trPr>
        <w:tc>
          <w:tcPr>
            <w:tcW w:w="0" w:type="auto"/>
          </w:tcPr>
          <w:p w:rsidR="0000006F" w:rsidRPr="004A1043" w:rsidRDefault="002069D6" w:rsidP="004A1043">
            <w:pPr>
              <w:pStyle w:val="a6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算数</w:t>
            </w:r>
            <w:r w:rsidRPr="004A1043">
              <w:rPr>
                <w:rFonts w:ascii="Courier New" w:eastAsia="华文仿宋" w:hAnsi="Courier New"/>
                <w:sz w:val="24"/>
                <w:szCs w:val="24"/>
              </w:rPr>
              <w:t>运算符</w:t>
            </w:r>
          </w:p>
        </w:tc>
        <w:tc>
          <w:tcPr>
            <w:tcW w:w="0" w:type="auto"/>
          </w:tcPr>
          <w:p w:rsidR="0000006F" w:rsidRPr="004A1043" w:rsidRDefault="002069D6" w:rsidP="004A1043">
            <w:pPr>
              <w:pStyle w:val="a6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+ ,</w:t>
            </w: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—，</w:t>
            </w: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*</w:t>
            </w: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，</w:t>
            </w: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/</w:t>
            </w:r>
          </w:p>
        </w:tc>
      </w:tr>
      <w:tr w:rsidR="002069D6" w:rsidRPr="004A1043" w:rsidTr="00F61705">
        <w:trPr>
          <w:jc w:val="center"/>
        </w:trPr>
        <w:tc>
          <w:tcPr>
            <w:tcW w:w="0" w:type="auto"/>
          </w:tcPr>
          <w:p w:rsidR="002069D6" w:rsidRPr="004A1043" w:rsidRDefault="002069D6" w:rsidP="004A1043">
            <w:pPr>
              <w:pStyle w:val="a6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/>
                <w:sz w:val="24"/>
                <w:szCs w:val="24"/>
              </w:rPr>
              <w:t>比较运算符</w:t>
            </w:r>
          </w:p>
        </w:tc>
        <w:tc>
          <w:tcPr>
            <w:tcW w:w="0" w:type="auto"/>
          </w:tcPr>
          <w:p w:rsidR="002069D6" w:rsidRPr="004A1043" w:rsidRDefault="002069D6" w:rsidP="004A1043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&lt;&gt; ,</w:t>
            </w:r>
            <w:r w:rsidRPr="004A1043">
              <w:rPr>
                <w:rFonts w:ascii="Courier New" w:eastAsia="华文仿宋" w:hAnsi="Courier New"/>
                <w:sz w:val="24"/>
                <w:szCs w:val="24"/>
              </w:rPr>
              <w:t xml:space="preserve"> &lt; ,&lt;= , &gt;, &gt;= ,=</w:t>
            </w:r>
          </w:p>
        </w:tc>
      </w:tr>
      <w:tr w:rsidR="002069D6" w:rsidRPr="004A1043" w:rsidTr="00F61705">
        <w:trPr>
          <w:jc w:val="center"/>
        </w:trPr>
        <w:tc>
          <w:tcPr>
            <w:tcW w:w="0" w:type="auto"/>
          </w:tcPr>
          <w:p w:rsidR="002069D6" w:rsidRPr="004A1043" w:rsidRDefault="004A1043" w:rsidP="004A1043">
            <w:pPr>
              <w:pStyle w:val="a6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>
              <w:rPr>
                <w:rFonts w:ascii="Courier New" w:eastAsia="华文仿宋" w:hAnsi="Courier New" w:hint="eastAsia"/>
                <w:sz w:val="24"/>
                <w:szCs w:val="24"/>
              </w:rPr>
              <w:t>赋值</w:t>
            </w:r>
            <w:r w:rsidR="002069D6" w:rsidRPr="004A1043">
              <w:rPr>
                <w:rFonts w:ascii="Courier New" w:eastAsia="华文仿宋" w:hAnsi="Courier New" w:hint="eastAsia"/>
                <w:sz w:val="24"/>
                <w:szCs w:val="24"/>
              </w:rPr>
              <w:t>符</w:t>
            </w:r>
          </w:p>
        </w:tc>
        <w:tc>
          <w:tcPr>
            <w:tcW w:w="0" w:type="auto"/>
          </w:tcPr>
          <w:p w:rsidR="002069D6" w:rsidRPr="004A1043" w:rsidRDefault="002069D6" w:rsidP="004A1043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:=</w:t>
            </w:r>
            <w:r w:rsidRPr="004A1043">
              <w:rPr>
                <w:rFonts w:ascii="Courier New" w:eastAsia="华文仿宋" w:hAnsi="Courier New"/>
                <w:sz w:val="24"/>
                <w:szCs w:val="24"/>
              </w:rPr>
              <w:t xml:space="preserve"> , =</w:t>
            </w:r>
          </w:p>
        </w:tc>
      </w:tr>
      <w:tr w:rsidR="002069D6" w:rsidRPr="004A1043" w:rsidTr="00F61705">
        <w:trPr>
          <w:jc w:val="center"/>
        </w:trPr>
        <w:tc>
          <w:tcPr>
            <w:tcW w:w="0" w:type="auto"/>
          </w:tcPr>
          <w:p w:rsidR="0000006F" w:rsidRPr="004A1043" w:rsidRDefault="002069D6" w:rsidP="004A1043">
            <w:pPr>
              <w:pStyle w:val="a6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/>
                <w:sz w:val="24"/>
                <w:szCs w:val="24"/>
              </w:rPr>
              <w:t>标识符</w:t>
            </w:r>
          </w:p>
        </w:tc>
        <w:tc>
          <w:tcPr>
            <w:tcW w:w="0" w:type="auto"/>
          </w:tcPr>
          <w:p w:rsidR="0000006F" w:rsidRPr="004A1043" w:rsidRDefault="002069D6" w:rsidP="004A1043">
            <w:pPr>
              <w:pStyle w:val="a6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变量名，过程名，常数名</w:t>
            </w:r>
          </w:p>
        </w:tc>
      </w:tr>
      <w:tr w:rsidR="002069D6" w:rsidRPr="004A1043" w:rsidTr="00F61705">
        <w:trPr>
          <w:jc w:val="center"/>
        </w:trPr>
        <w:tc>
          <w:tcPr>
            <w:tcW w:w="0" w:type="auto"/>
          </w:tcPr>
          <w:p w:rsidR="0000006F" w:rsidRPr="004A1043" w:rsidRDefault="002069D6" w:rsidP="004A1043">
            <w:pPr>
              <w:pStyle w:val="a6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/>
                <w:sz w:val="24"/>
                <w:szCs w:val="24"/>
              </w:rPr>
              <w:t>常数</w:t>
            </w:r>
          </w:p>
        </w:tc>
        <w:tc>
          <w:tcPr>
            <w:tcW w:w="0" w:type="auto"/>
          </w:tcPr>
          <w:p w:rsidR="0000006F" w:rsidRPr="004A1043" w:rsidRDefault="002069D6" w:rsidP="004A1043">
            <w:pPr>
              <w:pStyle w:val="a6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10,25</w:t>
            </w: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等整数</w:t>
            </w:r>
          </w:p>
        </w:tc>
        <w:bookmarkStart w:id="0" w:name="_GoBack"/>
        <w:bookmarkEnd w:id="0"/>
      </w:tr>
      <w:tr w:rsidR="002069D6" w:rsidRPr="004A1043" w:rsidTr="00F61705">
        <w:trPr>
          <w:jc w:val="center"/>
        </w:trPr>
        <w:tc>
          <w:tcPr>
            <w:tcW w:w="0" w:type="auto"/>
          </w:tcPr>
          <w:p w:rsidR="0000006F" w:rsidRPr="004A1043" w:rsidRDefault="002069D6" w:rsidP="004A1043">
            <w:pPr>
              <w:pStyle w:val="a6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/>
                <w:sz w:val="24"/>
                <w:szCs w:val="24"/>
              </w:rPr>
              <w:t>界符</w:t>
            </w:r>
          </w:p>
        </w:tc>
        <w:tc>
          <w:tcPr>
            <w:tcW w:w="0" w:type="auto"/>
          </w:tcPr>
          <w:p w:rsidR="0000006F" w:rsidRPr="004A1043" w:rsidRDefault="002069D6" w:rsidP="004A1043">
            <w:pPr>
              <w:pStyle w:val="a6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‘，’，‘</w:t>
            </w: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.</w:t>
            </w:r>
            <w:r w:rsidRPr="004A1043">
              <w:rPr>
                <w:rFonts w:ascii="Courier New" w:eastAsia="华文仿宋" w:hAnsi="Courier New" w:hint="eastAsia"/>
                <w:sz w:val="24"/>
                <w:szCs w:val="24"/>
              </w:rPr>
              <w:t>’，‘；’，‘（’，‘）’</w:t>
            </w:r>
          </w:p>
        </w:tc>
      </w:tr>
    </w:tbl>
    <w:p w:rsidR="0000006F" w:rsidRPr="004A1043" w:rsidRDefault="0000006F" w:rsidP="004A1043">
      <w:pPr>
        <w:pStyle w:val="a6"/>
        <w:snapToGrid w:val="0"/>
        <w:ind w:left="360" w:firstLineChars="0" w:firstLine="0"/>
        <w:jc w:val="left"/>
        <w:rPr>
          <w:rFonts w:ascii="Courier New" w:eastAsia="华文仿宋" w:hAnsi="Courier New"/>
          <w:sz w:val="24"/>
          <w:szCs w:val="24"/>
        </w:rPr>
      </w:pPr>
    </w:p>
    <w:p w:rsidR="00C84C67" w:rsidRPr="004A1043" w:rsidRDefault="00C84C67" w:rsidP="004A1043">
      <w:pPr>
        <w:pStyle w:val="a6"/>
        <w:snapToGrid w:val="0"/>
        <w:ind w:left="360" w:firstLineChars="0" w:firstLine="0"/>
        <w:jc w:val="left"/>
        <w:rPr>
          <w:rFonts w:ascii="Courier New" w:eastAsia="华文仿宋" w:hAnsi="Courier New"/>
          <w:sz w:val="24"/>
          <w:szCs w:val="24"/>
        </w:rPr>
      </w:pPr>
      <w:r w:rsidRPr="004A1043">
        <w:rPr>
          <w:rFonts w:ascii="Courier New" w:eastAsia="华文仿宋" w:hAnsi="Courier New" w:hint="eastAsia"/>
          <w:sz w:val="24"/>
          <w:szCs w:val="24"/>
        </w:rPr>
        <w:t>PL/0</w:t>
      </w:r>
      <w:r w:rsidRPr="004A1043">
        <w:rPr>
          <w:rFonts w:ascii="Courier New" w:eastAsia="华文仿宋" w:hAnsi="Courier New" w:hint="eastAsia"/>
          <w:sz w:val="24"/>
          <w:szCs w:val="24"/>
        </w:rPr>
        <w:t>的词法分析程序</w:t>
      </w:r>
      <w:r w:rsidRPr="004A1043">
        <w:rPr>
          <w:rFonts w:ascii="Courier New" w:eastAsia="华文仿宋" w:hAnsi="Courier New"/>
          <w:sz w:val="24"/>
          <w:szCs w:val="24"/>
        </w:rPr>
        <w:t>Scanner</w:t>
      </w:r>
      <w:r w:rsidRPr="004A1043">
        <w:rPr>
          <w:rFonts w:ascii="Courier New" w:eastAsia="华文仿宋" w:hAnsi="Courier New" w:hint="eastAsia"/>
          <w:sz w:val="24"/>
          <w:szCs w:val="24"/>
        </w:rPr>
        <w:t>.getsym</w:t>
      </w:r>
      <w:r w:rsidRPr="004A1043">
        <w:rPr>
          <w:rFonts w:ascii="Courier New" w:eastAsia="华文仿宋" w:hAnsi="Courier New"/>
          <w:sz w:val="24"/>
          <w:szCs w:val="24"/>
        </w:rPr>
        <w:t>()</w:t>
      </w:r>
      <w:r w:rsidRPr="004A1043">
        <w:rPr>
          <w:rFonts w:ascii="Courier New" w:eastAsia="华文仿宋" w:hAnsi="Courier New"/>
          <w:sz w:val="24"/>
          <w:szCs w:val="24"/>
        </w:rPr>
        <w:t>由语法分析程序调用</w:t>
      </w:r>
      <w:r w:rsidRPr="004A1043">
        <w:rPr>
          <w:rFonts w:ascii="Courier New" w:eastAsia="华文仿宋" w:hAnsi="Courier New" w:hint="eastAsia"/>
          <w:sz w:val="24"/>
          <w:szCs w:val="24"/>
        </w:rPr>
        <w:t>，</w:t>
      </w:r>
      <w:r w:rsidRPr="004A1043">
        <w:rPr>
          <w:rFonts w:ascii="Courier New" w:eastAsia="华文仿宋" w:hAnsi="Courier New"/>
          <w:sz w:val="24"/>
          <w:szCs w:val="24"/>
        </w:rPr>
        <w:t>主要功能为</w:t>
      </w:r>
      <w:r w:rsidRPr="004A1043">
        <w:rPr>
          <w:rFonts w:ascii="Courier New" w:eastAsia="华文仿宋" w:hAnsi="Courier New" w:hint="eastAsia"/>
          <w:sz w:val="24"/>
          <w:szCs w:val="24"/>
        </w:rPr>
        <w:t>：</w:t>
      </w:r>
    </w:p>
    <w:p w:rsidR="00C84C67" w:rsidRPr="004A1043" w:rsidRDefault="00C84C67" w:rsidP="009F2438">
      <w:pPr>
        <w:pStyle w:val="a6"/>
        <w:numPr>
          <w:ilvl w:val="0"/>
          <w:numId w:val="6"/>
        </w:numPr>
        <w:snapToGrid w:val="0"/>
        <w:ind w:firstLineChars="0"/>
        <w:jc w:val="left"/>
        <w:rPr>
          <w:rFonts w:ascii="Courier New" w:eastAsia="华文仿宋" w:hAnsi="Courier New"/>
          <w:sz w:val="24"/>
          <w:szCs w:val="24"/>
        </w:rPr>
      </w:pPr>
      <w:r w:rsidRPr="004A1043">
        <w:rPr>
          <w:rFonts w:ascii="Courier New" w:eastAsia="华文仿宋" w:hAnsi="Courier New" w:hint="eastAsia"/>
          <w:sz w:val="24"/>
          <w:szCs w:val="24"/>
        </w:rPr>
        <w:t>跳过空格字符。</w:t>
      </w:r>
    </w:p>
    <w:p w:rsidR="00C84C67" w:rsidRPr="004A1043" w:rsidRDefault="00C84C67" w:rsidP="009F2438">
      <w:pPr>
        <w:pStyle w:val="a6"/>
        <w:numPr>
          <w:ilvl w:val="0"/>
          <w:numId w:val="6"/>
        </w:numPr>
        <w:snapToGrid w:val="0"/>
        <w:ind w:firstLineChars="0"/>
        <w:jc w:val="left"/>
        <w:rPr>
          <w:rFonts w:ascii="Courier New" w:eastAsia="华文仿宋" w:hAnsi="Courier New"/>
          <w:sz w:val="24"/>
          <w:szCs w:val="24"/>
        </w:rPr>
      </w:pPr>
      <w:r w:rsidRPr="004A1043">
        <w:rPr>
          <w:rFonts w:ascii="Courier New" w:eastAsia="华文仿宋" w:hAnsi="Courier New"/>
          <w:sz w:val="24"/>
          <w:szCs w:val="24"/>
        </w:rPr>
        <w:t>识别单词符号</w:t>
      </w:r>
      <w:r w:rsidRPr="004A1043">
        <w:rPr>
          <w:rFonts w:ascii="Courier New" w:eastAsia="华文仿宋" w:hAnsi="Courier New" w:hint="eastAsia"/>
          <w:sz w:val="24"/>
          <w:szCs w:val="24"/>
        </w:rPr>
        <w:t>，</w:t>
      </w:r>
      <w:r w:rsidRPr="004A1043">
        <w:rPr>
          <w:rFonts w:ascii="Courier New" w:eastAsia="华文仿宋" w:hAnsi="Courier New"/>
          <w:sz w:val="24"/>
          <w:szCs w:val="24"/>
        </w:rPr>
        <w:t>返回单词类型</w:t>
      </w:r>
      <w:r w:rsidRPr="004A1043">
        <w:rPr>
          <w:rFonts w:ascii="Courier New" w:eastAsia="华文仿宋" w:hAnsi="Courier New" w:hint="eastAsia"/>
          <w:sz w:val="24"/>
          <w:szCs w:val="24"/>
        </w:rPr>
        <w:t>（按照在</w:t>
      </w:r>
      <w:r w:rsidRPr="004A1043">
        <w:rPr>
          <w:rFonts w:ascii="Courier New" w:eastAsia="华文仿宋" w:hAnsi="Courier New" w:hint="eastAsia"/>
          <w:sz w:val="24"/>
          <w:szCs w:val="24"/>
        </w:rPr>
        <w:t>Symbol</w:t>
      </w:r>
      <w:r w:rsidRPr="004A1043">
        <w:rPr>
          <w:rFonts w:ascii="Courier New" w:eastAsia="华文仿宋" w:hAnsi="Courier New"/>
          <w:sz w:val="24"/>
          <w:szCs w:val="24"/>
        </w:rPr>
        <w:t>.java</w:t>
      </w:r>
      <w:r w:rsidRPr="004A1043">
        <w:rPr>
          <w:rFonts w:ascii="Courier New" w:eastAsia="华文仿宋" w:hAnsi="Courier New"/>
          <w:sz w:val="24"/>
          <w:szCs w:val="24"/>
        </w:rPr>
        <w:t>中定义的编译系统的字符编号</w:t>
      </w:r>
      <w:r w:rsidRPr="004A1043">
        <w:rPr>
          <w:rFonts w:ascii="Courier New" w:eastAsia="华文仿宋" w:hAnsi="Courier New" w:hint="eastAsia"/>
          <w:sz w:val="24"/>
          <w:szCs w:val="24"/>
        </w:rPr>
        <w:t>，</w:t>
      </w:r>
      <w:r w:rsidRPr="004A1043">
        <w:rPr>
          <w:rFonts w:ascii="Courier New" w:eastAsia="华文仿宋" w:hAnsi="Courier New"/>
          <w:sz w:val="24"/>
          <w:szCs w:val="24"/>
        </w:rPr>
        <w:t>返回类型码</w:t>
      </w:r>
      <w:r w:rsidRPr="004A1043">
        <w:rPr>
          <w:rFonts w:ascii="Courier New" w:eastAsia="华文仿宋" w:hAnsi="Courier New" w:hint="eastAsia"/>
          <w:sz w:val="24"/>
          <w:szCs w:val="24"/>
        </w:rPr>
        <w:t>）</w:t>
      </w:r>
    </w:p>
    <w:p w:rsidR="00C84C67" w:rsidRPr="004A1043" w:rsidRDefault="00C84C67" w:rsidP="009F2438">
      <w:pPr>
        <w:pStyle w:val="a6"/>
        <w:numPr>
          <w:ilvl w:val="0"/>
          <w:numId w:val="6"/>
        </w:numPr>
        <w:snapToGrid w:val="0"/>
        <w:ind w:firstLineChars="0"/>
        <w:jc w:val="left"/>
        <w:rPr>
          <w:rFonts w:ascii="Courier New" w:eastAsia="华文仿宋" w:hAnsi="Courier New"/>
          <w:sz w:val="24"/>
          <w:szCs w:val="24"/>
        </w:rPr>
      </w:pPr>
      <w:r w:rsidRPr="004A1043">
        <w:rPr>
          <w:rFonts w:ascii="Courier New" w:eastAsia="华文仿宋" w:hAnsi="Courier New"/>
          <w:sz w:val="24"/>
          <w:szCs w:val="24"/>
        </w:rPr>
        <w:t>特别的</w:t>
      </w:r>
      <w:r w:rsidRPr="004A1043">
        <w:rPr>
          <w:rFonts w:ascii="Courier New" w:eastAsia="华文仿宋" w:hAnsi="Courier New" w:hint="eastAsia"/>
          <w:sz w:val="24"/>
          <w:szCs w:val="24"/>
        </w:rPr>
        <w:t>，</w:t>
      </w:r>
      <w:r w:rsidRPr="004A1043">
        <w:rPr>
          <w:rFonts w:ascii="Courier New" w:eastAsia="华文仿宋" w:hAnsi="Courier New"/>
          <w:sz w:val="24"/>
          <w:szCs w:val="24"/>
        </w:rPr>
        <w:t>对于编译系统的保留字符</w:t>
      </w:r>
      <w:r w:rsidRPr="004A1043">
        <w:rPr>
          <w:rFonts w:ascii="Courier New" w:eastAsia="华文仿宋" w:hAnsi="Courier New" w:hint="eastAsia"/>
          <w:sz w:val="24"/>
          <w:szCs w:val="24"/>
        </w:rPr>
        <w:t>（例如：</w:t>
      </w:r>
      <w:r w:rsidRPr="004A1043">
        <w:rPr>
          <w:rFonts w:ascii="Courier New" w:eastAsia="华文仿宋" w:hAnsi="Courier New" w:hint="eastAsia"/>
          <w:sz w:val="24"/>
          <w:szCs w:val="24"/>
        </w:rPr>
        <w:t>const,</w:t>
      </w:r>
      <w:r w:rsidRPr="004A1043">
        <w:rPr>
          <w:rFonts w:ascii="Courier New" w:eastAsia="华文仿宋" w:hAnsi="Courier New"/>
          <w:sz w:val="24"/>
          <w:szCs w:val="24"/>
        </w:rPr>
        <w:t xml:space="preserve"> i</w:t>
      </w:r>
      <w:r w:rsidRPr="004A1043">
        <w:rPr>
          <w:rFonts w:ascii="Courier New" w:eastAsia="华文仿宋" w:hAnsi="Courier New" w:hint="eastAsia"/>
          <w:sz w:val="24"/>
          <w:szCs w:val="24"/>
        </w:rPr>
        <w:t>f</w:t>
      </w:r>
      <w:r w:rsidRPr="004A1043">
        <w:rPr>
          <w:rFonts w:ascii="Courier New" w:eastAsia="华文仿宋" w:hAnsi="Courier New"/>
          <w:sz w:val="24"/>
          <w:szCs w:val="24"/>
        </w:rPr>
        <w:t>, then</w:t>
      </w:r>
      <w:r w:rsidRPr="004A1043">
        <w:rPr>
          <w:rFonts w:ascii="Courier New" w:eastAsia="华文仿宋" w:hAnsi="Courier New"/>
          <w:sz w:val="24"/>
          <w:szCs w:val="24"/>
        </w:rPr>
        <w:t>等</w:t>
      </w:r>
      <w:r w:rsidRPr="004A1043">
        <w:rPr>
          <w:rFonts w:ascii="Courier New" w:eastAsia="华文仿宋" w:hAnsi="Courier New" w:hint="eastAsia"/>
          <w:sz w:val="24"/>
          <w:szCs w:val="24"/>
        </w:rPr>
        <w:t>）</w:t>
      </w:r>
      <w:r w:rsidR="009F2438" w:rsidRPr="004A1043">
        <w:rPr>
          <w:rFonts w:ascii="Courier New" w:eastAsia="华文仿宋" w:hAnsi="Courier New" w:hint="eastAsia"/>
          <w:sz w:val="24"/>
          <w:szCs w:val="24"/>
        </w:rPr>
        <w:t>需要查找系统的保留字符表</w:t>
      </w:r>
      <w:r w:rsidR="00D45BA0">
        <w:rPr>
          <w:rFonts w:ascii="Courier New" w:eastAsia="华文仿宋" w:hAnsi="Courier New"/>
          <w:sz w:val="24"/>
          <w:szCs w:val="24"/>
        </w:rPr>
        <w:t>word[</w:t>
      </w:r>
      <w:r w:rsidR="009F2438" w:rsidRPr="004A1043">
        <w:rPr>
          <w:rFonts w:ascii="Courier New" w:eastAsia="华文仿宋" w:hAnsi="Courier New"/>
          <w:sz w:val="24"/>
          <w:szCs w:val="24"/>
        </w:rPr>
        <w:t>]</w:t>
      </w:r>
      <w:r w:rsidR="009F2438" w:rsidRPr="004A1043">
        <w:rPr>
          <w:rFonts w:ascii="Courier New" w:eastAsia="华文仿宋" w:hAnsi="Courier New" w:hint="eastAsia"/>
          <w:sz w:val="24"/>
          <w:szCs w:val="24"/>
        </w:rPr>
        <w:t>，</w:t>
      </w:r>
      <w:r w:rsidR="009F2438" w:rsidRPr="004A1043">
        <w:rPr>
          <w:rFonts w:ascii="Courier New" w:eastAsia="华文仿宋" w:hAnsi="Courier New"/>
          <w:sz w:val="24"/>
          <w:szCs w:val="24"/>
        </w:rPr>
        <w:t>为了加快查找速度</w:t>
      </w:r>
      <w:r w:rsidR="009F2438" w:rsidRPr="004A1043">
        <w:rPr>
          <w:rFonts w:ascii="Courier New" w:eastAsia="华文仿宋" w:hAnsi="Courier New" w:hint="eastAsia"/>
          <w:sz w:val="24"/>
          <w:szCs w:val="24"/>
        </w:rPr>
        <w:t>，</w:t>
      </w:r>
      <w:r w:rsidR="009F2438" w:rsidRPr="004A1043">
        <w:rPr>
          <w:rFonts w:ascii="Courier New" w:eastAsia="华文仿宋" w:hAnsi="Courier New"/>
          <w:sz w:val="24"/>
          <w:szCs w:val="24"/>
        </w:rPr>
        <w:t>调用系统的二分搜索法</w:t>
      </w:r>
      <w:r w:rsidR="009F2438" w:rsidRPr="004A1043">
        <w:rPr>
          <w:rFonts w:ascii="Courier New" w:eastAsia="华文仿宋" w:hAnsi="Courier New"/>
          <w:sz w:val="24"/>
          <w:szCs w:val="24"/>
        </w:rPr>
        <w:t>Arrays.binarySearch</w:t>
      </w:r>
      <w:r w:rsidR="009F2438" w:rsidRPr="004A1043">
        <w:rPr>
          <w:rFonts w:ascii="Courier New" w:eastAsia="华文仿宋" w:hAnsi="Courier New" w:hint="eastAsia"/>
          <w:sz w:val="24"/>
          <w:szCs w:val="24"/>
        </w:rPr>
        <w:t>().</w:t>
      </w:r>
    </w:p>
    <w:p w:rsidR="009F2438" w:rsidRPr="004A1043" w:rsidRDefault="009F2438" w:rsidP="009F2438">
      <w:pPr>
        <w:pStyle w:val="a6"/>
        <w:numPr>
          <w:ilvl w:val="0"/>
          <w:numId w:val="6"/>
        </w:numPr>
        <w:snapToGrid w:val="0"/>
        <w:ind w:firstLineChars="0"/>
        <w:jc w:val="left"/>
        <w:rPr>
          <w:rFonts w:ascii="Courier New" w:eastAsia="华文仿宋" w:hAnsi="Courier New"/>
          <w:sz w:val="24"/>
          <w:szCs w:val="24"/>
        </w:rPr>
      </w:pPr>
      <w:r w:rsidRPr="004A1043">
        <w:rPr>
          <w:rFonts w:ascii="Courier New" w:eastAsia="华文仿宋" w:hAnsi="Courier New"/>
          <w:sz w:val="24"/>
          <w:szCs w:val="24"/>
        </w:rPr>
        <w:t>另外</w:t>
      </w:r>
      <w:r w:rsidRPr="004A1043">
        <w:rPr>
          <w:rFonts w:ascii="Courier New" w:eastAsia="华文仿宋" w:hAnsi="Courier New" w:hint="eastAsia"/>
          <w:sz w:val="24"/>
          <w:szCs w:val="24"/>
        </w:rPr>
        <w:t>，</w:t>
      </w:r>
      <w:r w:rsidRPr="004A1043">
        <w:rPr>
          <w:rFonts w:ascii="Courier New" w:eastAsia="华文仿宋" w:hAnsi="Courier New"/>
          <w:sz w:val="24"/>
          <w:szCs w:val="24"/>
        </w:rPr>
        <w:t>如果读取的字符为数字</w:t>
      </w:r>
      <w:r w:rsidRPr="004A1043">
        <w:rPr>
          <w:rFonts w:ascii="Courier New" w:eastAsia="华文仿宋" w:hAnsi="Courier New" w:hint="eastAsia"/>
          <w:sz w:val="24"/>
          <w:szCs w:val="24"/>
        </w:rPr>
        <w:t>，</w:t>
      </w:r>
      <w:r w:rsidRPr="004A1043">
        <w:rPr>
          <w:rFonts w:ascii="Courier New" w:eastAsia="华文仿宋" w:hAnsi="Courier New"/>
          <w:sz w:val="24"/>
          <w:szCs w:val="24"/>
        </w:rPr>
        <w:t>需要将该字符转换成整数值</w:t>
      </w:r>
      <w:r w:rsidRPr="004A1043">
        <w:rPr>
          <w:rFonts w:ascii="Courier New" w:eastAsia="华文仿宋" w:hAnsi="Courier New" w:hint="eastAsia"/>
          <w:sz w:val="24"/>
          <w:szCs w:val="24"/>
        </w:rPr>
        <w:t>（调用公式</w:t>
      </w:r>
      <w:r w:rsidRPr="004A1043">
        <w:rPr>
          <w:rFonts w:ascii="Courier New" w:eastAsia="华文仿宋" w:hAnsi="Courier New"/>
          <w:sz w:val="24"/>
          <w:szCs w:val="24"/>
        </w:rPr>
        <w:lastRenderedPageBreak/>
        <w:t>num = 10 * num + (ch - '0');</w:t>
      </w:r>
      <w:r w:rsidRPr="004A1043">
        <w:rPr>
          <w:rFonts w:ascii="Courier New" w:eastAsia="华文仿宋" w:hAnsi="Courier New" w:hint="eastAsia"/>
          <w:sz w:val="24"/>
          <w:szCs w:val="24"/>
        </w:rPr>
        <w:t>），</w:t>
      </w:r>
      <w:r w:rsidRPr="004A1043">
        <w:rPr>
          <w:rFonts w:ascii="Courier New" w:eastAsia="华文仿宋" w:hAnsi="Courier New"/>
          <w:sz w:val="24"/>
          <w:szCs w:val="24"/>
        </w:rPr>
        <w:t>再存入符号表的</w:t>
      </w:r>
      <w:r w:rsidRPr="004A1043">
        <w:rPr>
          <w:rFonts w:ascii="Courier New" w:eastAsia="华文仿宋" w:hAnsi="Courier New"/>
          <w:sz w:val="24"/>
          <w:szCs w:val="24"/>
        </w:rPr>
        <w:t>Value</w:t>
      </w:r>
      <w:r w:rsidRPr="004A1043">
        <w:rPr>
          <w:rFonts w:ascii="Courier New" w:eastAsia="华文仿宋" w:hAnsi="Courier New"/>
          <w:sz w:val="24"/>
          <w:szCs w:val="24"/>
        </w:rPr>
        <w:t>区域</w:t>
      </w:r>
      <w:r w:rsidRPr="004A1043">
        <w:rPr>
          <w:rFonts w:ascii="Courier New" w:eastAsia="华文仿宋" w:hAnsi="Courier New" w:hint="eastAsia"/>
          <w:sz w:val="24"/>
          <w:szCs w:val="24"/>
        </w:rPr>
        <w:t>.</w:t>
      </w:r>
    </w:p>
    <w:p w:rsidR="0000006F" w:rsidRPr="004A1043" w:rsidRDefault="0000006F" w:rsidP="0000006F">
      <w:pPr>
        <w:pStyle w:val="a6"/>
        <w:snapToGrid w:val="0"/>
        <w:ind w:left="420" w:firstLineChars="0" w:firstLine="0"/>
        <w:jc w:val="left"/>
        <w:rPr>
          <w:rFonts w:ascii="Courier New" w:eastAsia="华文仿宋" w:hAnsi="Courier New"/>
          <w:sz w:val="24"/>
          <w:szCs w:val="24"/>
        </w:rPr>
      </w:pPr>
      <w:r w:rsidRPr="004A1043">
        <w:rPr>
          <w:rFonts w:ascii="Courier New" w:eastAsia="华文仿宋" w:hAnsi="Courier New"/>
          <w:sz w:val="24"/>
          <w:szCs w:val="24"/>
        </w:rPr>
        <w:t>Scanner</w:t>
      </w:r>
      <w:r w:rsidRPr="004A1043">
        <w:rPr>
          <w:rFonts w:ascii="Courier New" w:eastAsia="华文仿宋" w:hAnsi="Courier New" w:hint="eastAsia"/>
          <w:sz w:val="24"/>
          <w:szCs w:val="24"/>
        </w:rPr>
        <w:t>.getsym</w:t>
      </w:r>
      <w:r w:rsidRPr="004A1043">
        <w:rPr>
          <w:rFonts w:ascii="Courier New" w:eastAsia="华文仿宋" w:hAnsi="Courier New"/>
          <w:sz w:val="24"/>
          <w:szCs w:val="24"/>
        </w:rPr>
        <w:t>()</w:t>
      </w:r>
      <w:r w:rsidRPr="004A1043">
        <w:rPr>
          <w:rFonts w:ascii="Courier New" w:eastAsia="华文仿宋" w:hAnsi="Courier New"/>
          <w:sz w:val="24"/>
          <w:szCs w:val="24"/>
        </w:rPr>
        <w:t>是调用扫描输入的源程序</w:t>
      </w:r>
      <w:r w:rsidRPr="004A1043">
        <w:rPr>
          <w:rFonts w:ascii="Courier New" w:eastAsia="华文仿宋" w:hAnsi="Courier New" w:hint="eastAsia"/>
          <w:sz w:val="24"/>
          <w:szCs w:val="24"/>
        </w:rPr>
        <w:t>。</w:t>
      </w:r>
      <w:r w:rsidRPr="004A1043">
        <w:rPr>
          <w:rFonts w:ascii="Courier New" w:eastAsia="华文仿宋" w:hAnsi="Courier New"/>
          <w:sz w:val="24"/>
          <w:szCs w:val="24"/>
        </w:rPr>
        <w:t>主要功能如下</w:t>
      </w:r>
      <w:r w:rsidRPr="004A1043">
        <w:rPr>
          <w:rFonts w:ascii="Courier New" w:eastAsia="华文仿宋" w:hAnsi="Courier New" w:hint="eastAsia"/>
          <w:sz w:val="24"/>
          <w:szCs w:val="24"/>
        </w:rPr>
        <w:t>：</w:t>
      </w:r>
    </w:p>
    <w:p w:rsidR="009F2438" w:rsidRPr="004A1043" w:rsidRDefault="0000006F" w:rsidP="009F2438">
      <w:pPr>
        <w:pStyle w:val="a6"/>
        <w:numPr>
          <w:ilvl w:val="0"/>
          <w:numId w:val="6"/>
        </w:numPr>
        <w:snapToGrid w:val="0"/>
        <w:ind w:firstLineChars="0"/>
        <w:jc w:val="left"/>
        <w:rPr>
          <w:rFonts w:ascii="Courier New" w:eastAsia="华文仿宋" w:hAnsi="Courier New"/>
          <w:sz w:val="24"/>
          <w:szCs w:val="24"/>
        </w:rPr>
      </w:pPr>
      <w:r w:rsidRPr="004A1043">
        <w:rPr>
          <w:rFonts w:ascii="Courier New" w:eastAsia="华文仿宋" w:hAnsi="Courier New"/>
          <w:sz w:val="24"/>
          <w:szCs w:val="24"/>
        </w:rPr>
        <w:t>优化读取字符效率</w:t>
      </w:r>
      <w:r w:rsidR="009F2438" w:rsidRPr="004A1043">
        <w:rPr>
          <w:rFonts w:ascii="Courier New" w:eastAsia="华文仿宋" w:hAnsi="Courier New" w:hint="eastAsia"/>
          <w:sz w:val="24"/>
          <w:szCs w:val="24"/>
        </w:rPr>
        <w:t>，</w:t>
      </w:r>
      <w:r w:rsidRPr="004A1043">
        <w:rPr>
          <w:rFonts w:ascii="Courier New" w:eastAsia="华文仿宋" w:hAnsi="Courier New" w:hint="eastAsia"/>
          <w:sz w:val="24"/>
          <w:szCs w:val="24"/>
        </w:rPr>
        <w:t>每次读取一行源程序，存入缓冲区</w:t>
      </w:r>
      <w:r w:rsidRPr="004A1043">
        <w:rPr>
          <w:rFonts w:ascii="Courier New" w:eastAsia="华文仿宋" w:hAnsi="Courier New" w:hint="eastAsia"/>
          <w:sz w:val="24"/>
          <w:szCs w:val="24"/>
        </w:rPr>
        <w:t>line</w:t>
      </w:r>
      <w:r w:rsidRPr="004A1043">
        <w:rPr>
          <w:rFonts w:ascii="Courier New" w:eastAsia="华文仿宋" w:hAnsi="Courier New" w:hint="eastAsia"/>
          <w:sz w:val="24"/>
          <w:szCs w:val="24"/>
        </w:rPr>
        <w:t>，</w:t>
      </w:r>
      <w:r w:rsidRPr="004A1043">
        <w:rPr>
          <w:rFonts w:ascii="Courier New" w:eastAsia="华文仿宋" w:hAnsi="Courier New"/>
          <w:sz w:val="24"/>
          <w:szCs w:val="24"/>
        </w:rPr>
        <w:t>因此设置</w:t>
      </w:r>
      <w:r w:rsidRPr="004A1043">
        <w:rPr>
          <w:rFonts w:ascii="Courier New" w:eastAsia="华文仿宋" w:hAnsi="Courier New"/>
          <w:sz w:val="24"/>
          <w:szCs w:val="24"/>
        </w:rPr>
        <w:t>lineLength</w:t>
      </w:r>
      <w:r w:rsidRPr="004A1043">
        <w:rPr>
          <w:rFonts w:ascii="Courier New" w:eastAsia="华文仿宋" w:hAnsi="Courier New"/>
          <w:sz w:val="24"/>
          <w:szCs w:val="24"/>
        </w:rPr>
        <w:t>为源程序当前行的长度</w:t>
      </w:r>
      <w:r w:rsidRPr="004A1043">
        <w:rPr>
          <w:rFonts w:ascii="Courier New" w:eastAsia="华文仿宋" w:hAnsi="Courier New" w:hint="eastAsia"/>
          <w:sz w:val="24"/>
          <w:szCs w:val="24"/>
        </w:rPr>
        <w:t>，</w:t>
      </w:r>
      <w:r w:rsidRPr="004A1043">
        <w:rPr>
          <w:rFonts w:ascii="Courier New" w:eastAsia="华文仿宋" w:hAnsi="Courier New" w:hint="eastAsia"/>
          <w:sz w:val="24"/>
          <w:szCs w:val="24"/>
        </w:rPr>
        <w:t>chCount</w:t>
      </w:r>
      <w:r w:rsidRPr="004A1043">
        <w:rPr>
          <w:rFonts w:ascii="Courier New" w:eastAsia="华文仿宋" w:hAnsi="Courier New" w:hint="eastAsia"/>
          <w:sz w:val="24"/>
          <w:szCs w:val="24"/>
        </w:rPr>
        <w:t>标志当前正在读取的字符位置</w:t>
      </w:r>
    </w:p>
    <w:p w:rsidR="0000006F" w:rsidRPr="004A1043" w:rsidRDefault="0000006F" w:rsidP="0000006F">
      <w:pPr>
        <w:pStyle w:val="a6"/>
        <w:numPr>
          <w:ilvl w:val="0"/>
          <w:numId w:val="6"/>
        </w:numPr>
        <w:snapToGrid w:val="0"/>
        <w:ind w:firstLineChars="0"/>
        <w:jc w:val="left"/>
        <w:rPr>
          <w:rFonts w:ascii="Courier New" w:eastAsia="华文仿宋" w:hAnsi="Courier New"/>
          <w:sz w:val="24"/>
          <w:szCs w:val="24"/>
        </w:rPr>
      </w:pPr>
      <w:r w:rsidRPr="004A1043">
        <w:rPr>
          <w:rFonts w:ascii="Courier New" w:eastAsia="华文仿宋" w:hAnsi="Courier New"/>
          <w:sz w:val="24"/>
          <w:szCs w:val="24"/>
        </w:rPr>
        <w:t>采用</w:t>
      </w:r>
      <w:r w:rsidRPr="004A1043">
        <w:rPr>
          <w:rFonts w:ascii="Courier New" w:eastAsia="华文仿宋" w:hAnsi="Courier New" w:hint="eastAsia"/>
          <w:sz w:val="24"/>
          <w:szCs w:val="24"/>
        </w:rPr>
        <w:t>“单符号先行”技术，在识别完每个符号的类型后，必须再度入下一个字符，以保证下一次再调用</w:t>
      </w:r>
      <w:r w:rsidRPr="004A1043">
        <w:rPr>
          <w:rFonts w:ascii="Courier New" w:eastAsia="华文仿宋" w:hAnsi="Courier New" w:hint="eastAsia"/>
          <w:sz w:val="24"/>
          <w:szCs w:val="24"/>
        </w:rPr>
        <w:t>getsym</w:t>
      </w:r>
      <w:r w:rsidRPr="004A1043">
        <w:rPr>
          <w:rFonts w:ascii="Courier New" w:eastAsia="华文仿宋" w:hAnsi="Courier New"/>
          <w:sz w:val="24"/>
          <w:szCs w:val="24"/>
        </w:rPr>
        <w:t>()</w:t>
      </w:r>
      <w:r w:rsidRPr="004A1043">
        <w:rPr>
          <w:rFonts w:ascii="Courier New" w:eastAsia="华文仿宋" w:hAnsi="Courier New"/>
          <w:sz w:val="24"/>
          <w:szCs w:val="24"/>
        </w:rPr>
        <w:t>时</w:t>
      </w:r>
      <w:r w:rsidRPr="004A1043">
        <w:rPr>
          <w:rFonts w:ascii="Courier New" w:eastAsia="华文仿宋" w:hAnsi="Courier New" w:hint="eastAsia"/>
          <w:sz w:val="24"/>
          <w:szCs w:val="24"/>
        </w:rPr>
        <w:t>，</w:t>
      </w:r>
      <w:r w:rsidRPr="004A1043">
        <w:rPr>
          <w:rFonts w:ascii="Courier New" w:eastAsia="华文仿宋" w:hAnsi="Courier New"/>
          <w:sz w:val="24"/>
          <w:szCs w:val="24"/>
        </w:rPr>
        <w:t>curCh</w:t>
      </w:r>
      <w:r w:rsidRPr="004A1043">
        <w:rPr>
          <w:rFonts w:ascii="Courier New" w:eastAsia="华文仿宋" w:hAnsi="Courier New"/>
          <w:sz w:val="24"/>
          <w:szCs w:val="24"/>
        </w:rPr>
        <w:t>保存的是该符号的首字符</w:t>
      </w:r>
    </w:p>
    <w:p w:rsidR="00347AF0" w:rsidRPr="00347AF0" w:rsidRDefault="00347AF0" w:rsidP="00347AF0">
      <w:pPr>
        <w:snapToGrid w:val="0"/>
        <w:jc w:val="left"/>
        <w:rPr>
          <w:rFonts w:ascii="华文仿宋" w:eastAsia="华文仿宋" w:hAnsi="华文仿宋"/>
          <w:sz w:val="24"/>
          <w:szCs w:val="24"/>
        </w:rPr>
      </w:pPr>
    </w:p>
    <w:p w:rsidR="0000006F" w:rsidRDefault="00347AF0" w:rsidP="00347AF0">
      <w:pPr>
        <w:pStyle w:val="a6"/>
        <w:snapToGrid w:val="0"/>
        <w:ind w:left="420" w:firstLineChars="0" w:firstLine="0"/>
        <w:jc w:val="center"/>
        <w:rPr>
          <w:rFonts w:ascii="华文仿宋" w:eastAsia="华文仿宋" w:hAnsi="华文仿宋"/>
          <w:sz w:val="24"/>
          <w:szCs w:val="24"/>
        </w:rPr>
      </w:pPr>
      <w:r w:rsidRPr="00347AF0">
        <w:rPr>
          <w:rFonts w:ascii="华文仿宋" w:eastAsia="华文仿宋" w:hAnsi="华文仿宋"/>
          <w:sz w:val="24"/>
          <w:szCs w:val="24"/>
        </w:rPr>
        <w:object w:dxaOrig="9403" w:dyaOrig="9353">
          <v:shape id="_x0000_i1030" type="#_x0000_t75" style="width:236.25pt;height:234.75pt" o:ole="">
            <v:imagedata r:id="rId18" o:title=""/>
          </v:shape>
          <o:OLEObject Type="Embed" ProgID="Visio.Drawing.11" ShapeID="_x0000_i1030" DrawAspect="Content" ObjectID="_1449654001" r:id="rId19"/>
        </w:object>
      </w:r>
    </w:p>
    <w:p w:rsidR="00347AF0" w:rsidRDefault="00347AF0" w:rsidP="00347AF0">
      <w:pPr>
        <w:pStyle w:val="a6"/>
        <w:snapToGrid w:val="0"/>
        <w:ind w:left="420" w:firstLineChars="0" w:firstLine="0"/>
        <w:jc w:val="center"/>
        <w:rPr>
          <w:rFonts w:ascii="华文仿宋" w:eastAsia="华文仿宋" w:hAnsi="华文仿宋"/>
          <w:sz w:val="24"/>
          <w:szCs w:val="24"/>
        </w:rPr>
      </w:pPr>
      <w:r>
        <w:rPr>
          <w:rFonts w:ascii="华文仿宋" w:eastAsia="华文仿宋" w:hAnsi="华文仿宋"/>
          <w:sz w:val="24"/>
          <w:szCs w:val="24"/>
        </w:rPr>
        <w:t>图</w:t>
      </w:r>
      <w:r>
        <w:rPr>
          <w:rFonts w:ascii="华文仿宋" w:eastAsia="华文仿宋" w:hAnsi="华文仿宋" w:hint="eastAsia"/>
          <w:sz w:val="24"/>
          <w:szCs w:val="24"/>
        </w:rPr>
        <w:t>1-</w:t>
      </w:r>
      <w:r>
        <w:rPr>
          <w:rFonts w:ascii="华文仿宋" w:eastAsia="华文仿宋" w:hAnsi="华文仿宋"/>
          <w:sz w:val="24"/>
          <w:szCs w:val="24"/>
        </w:rPr>
        <w:t xml:space="preserve"> 词法分析程序的状态转换图</w:t>
      </w:r>
    </w:p>
    <w:p w:rsidR="00931D42" w:rsidRPr="00630A47" w:rsidRDefault="00931D42" w:rsidP="00931D42">
      <w:pPr>
        <w:pStyle w:val="a6"/>
        <w:numPr>
          <w:ilvl w:val="0"/>
          <w:numId w:val="1"/>
        </w:numPr>
        <w:ind w:firstLineChars="0"/>
        <w:jc w:val="left"/>
        <w:rPr>
          <w:rFonts w:ascii="Courier New" w:eastAsia="华文仿宋" w:hAnsi="Courier New"/>
          <w:spacing w:val="20"/>
          <w:sz w:val="32"/>
          <w:szCs w:val="32"/>
        </w:rPr>
      </w:pPr>
      <w:r w:rsidRPr="00630A47">
        <w:rPr>
          <w:rFonts w:ascii="Courier New" w:eastAsia="华文仿宋" w:hAnsi="Courier New" w:hint="eastAsia"/>
          <w:spacing w:val="20"/>
          <w:sz w:val="32"/>
          <w:szCs w:val="32"/>
        </w:rPr>
        <w:t>PL</w:t>
      </w:r>
      <w:r w:rsidRPr="00630A47">
        <w:rPr>
          <w:rFonts w:ascii="Courier New" w:eastAsia="华文仿宋" w:hAnsi="Courier New"/>
          <w:spacing w:val="20"/>
          <w:sz w:val="32"/>
          <w:szCs w:val="32"/>
        </w:rPr>
        <w:t>/0</w:t>
      </w:r>
      <w:r w:rsidRPr="00630A47">
        <w:rPr>
          <w:rFonts w:ascii="Courier New" w:eastAsia="华文仿宋" w:hAnsi="Courier New"/>
          <w:spacing w:val="20"/>
          <w:sz w:val="32"/>
          <w:szCs w:val="32"/>
        </w:rPr>
        <w:t>编译程序的符号表管理</w:t>
      </w:r>
    </w:p>
    <w:p w:rsidR="00931D42" w:rsidRPr="00630A47" w:rsidRDefault="00F60DB3" w:rsidP="00AA29DA">
      <w:pPr>
        <w:pStyle w:val="a6"/>
        <w:numPr>
          <w:ilvl w:val="0"/>
          <w:numId w:val="7"/>
        </w:numPr>
        <w:snapToGrid w:val="0"/>
        <w:ind w:firstLineChars="0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 w:hint="eastAsia"/>
          <w:sz w:val="24"/>
          <w:szCs w:val="24"/>
        </w:rPr>
        <w:t>符号表结构</w:t>
      </w:r>
    </w:p>
    <w:tbl>
      <w:tblPr>
        <w:tblStyle w:val="a5"/>
        <w:tblW w:w="0" w:type="auto"/>
        <w:tblInd w:w="4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6"/>
      </w:tblGrid>
      <w:tr w:rsidR="004C3EA6" w:rsidRPr="00630A47" w:rsidTr="004C3EA6">
        <w:tc>
          <w:tcPr>
            <w:tcW w:w="8296" w:type="dxa"/>
          </w:tcPr>
          <w:p w:rsidR="004C3EA6" w:rsidRPr="00630A47" w:rsidRDefault="004C3EA6" w:rsidP="004C3EA6">
            <w:pPr>
              <w:pStyle w:val="a6"/>
              <w:numPr>
                <w:ilvl w:val="0"/>
                <w:numId w:val="7"/>
              </w:numPr>
              <w:snapToGrid w:val="0"/>
              <w:ind w:firstLineChars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符号表中每一条记录所对应的结构：</w:t>
            </w:r>
          </w:p>
          <w:p w:rsidR="004C3EA6" w:rsidRPr="00630A47" w:rsidRDefault="004C3EA6" w:rsidP="004C3EA6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public class Item {</w:t>
            </w:r>
          </w:p>
          <w:p w:rsidR="004C3EA6" w:rsidRPr="00630A47" w:rsidRDefault="004C3EA6" w:rsidP="004C3EA6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 xml:space="preserve">    public static final int constant = 0;</w:t>
            </w:r>
          </w:p>
          <w:p w:rsidR="004C3EA6" w:rsidRPr="00630A47" w:rsidRDefault="004C3EA6" w:rsidP="004C3EA6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 xml:space="preserve">    public static final int variable = 1;</w:t>
            </w:r>
          </w:p>
          <w:p w:rsidR="004C3EA6" w:rsidRPr="00630A47" w:rsidRDefault="004C3EA6" w:rsidP="004C3EA6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 xml:space="preserve">    public static final int procedure = 2;</w:t>
            </w:r>
          </w:p>
          <w:p w:rsidR="004C3EA6" w:rsidRPr="00630A47" w:rsidRDefault="004C3EA6" w:rsidP="004C3EA6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    String name;  //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名字</w:t>
            </w:r>
          </w:p>
          <w:p w:rsidR="004C3EA6" w:rsidRPr="00630A47" w:rsidRDefault="004C3EA6" w:rsidP="004C3EA6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    int type;     //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类型，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const var or procedure</w:t>
            </w:r>
          </w:p>
          <w:p w:rsidR="004C3EA6" w:rsidRPr="00630A47" w:rsidRDefault="004C3EA6" w:rsidP="004C3EA6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    int value;    //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数值，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const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使用</w:t>
            </w:r>
          </w:p>
          <w:p w:rsidR="004C3EA6" w:rsidRPr="00630A47" w:rsidRDefault="004C3EA6" w:rsidP="004C3EA6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    int level;    //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所处层，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var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和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procedur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e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使用</w:t>
            </w:r>
          </w:p>
          <w:p w:rsidR="004C3EA6" w:rsidRPr="00630A47" w:rsidRDefault="004C3EA6" w:rsidP="004C3EA6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    int addr;     //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地址，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var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和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procedur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e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使用</w:t>
            </w:r>
          </w:p>
          <w:p w:rsidR="004C3EA6" w:rsidRPr="00630A47" w:rsidRDefault="004C3EA6" w:rsidP="004C3EA6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    int size;     //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需要分配的数据区空间，仅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procedure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使用</w:t>
            </w:r>
          </w:p>
          <w:p w:rsidR="004C3EA6" w:rsidRPr="00630A47" w:rsidRDefault="004C3EA6" w:rsidP="004C3EA6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}</w:t>
            </w:r>
          </w:p>
        </w:tc>
      </w:tr>
    </w:tbl>
    <w:p w:rsidR="00AA29DA" w:rsidRPr="00630A47" w:rsidRDefault="00AA29DA" w:rsidP="00AA29DA">
      <w:pPr>
        <w:pStyle w:val="a6"/>
        <w:snapToGrid w:val="0"/>
        <w:ind w:left="420" w:firstLineChars="0" w:firstLine="0"/>
        <w:rPr>
          <w:rFonts w:ascii="Courier New" w:eastAsia="华文仿宋" w:hAnsi="Courier New"/>
          <w:sz w:val="24"/>
          <w:szCs w:val="24"/>
        </w:rPr>
      </w:pPr>
    </w:p>
    <w:tbl>
      <w:tblPr>
        <w:tblStyle w:val="a5"/>
        <w:tblW w:w="0" w:type="auto"/>
        <w:tblInd w:w="4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6"/>
      </w:tblGrid>
      <w:tr w:rsidR="004C3EA6" w:rsidRPr="00630A47" w:rsidTr="004C3EA6">
        <w:tc>
          <w:tcPr>
            <w:tcW w:w="8296" w:type="dxa"/>
          </w:tcPr>
          <w:p w:rsidR="004C3EA6" w:rsidRPr="00630A47" w:rsidRDefault="004C3EA6" w:rsidP="004C3EA6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符号表类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SymbolTable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中用数组存储符号表，再分配一个指针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tablePtr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指向当前符号表的末尾。</w:t>
            </w:r>
          </w:p>
          <w:p w:rsidR="004C3EA6" w:rsidRPr="00630A47" w:rsidRDefault="004C3EA6" w:rsidP="004C3EA6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lastRenderedPageBreak/>
              <w:t>public class SymbolTable {</w:t>
            </w:r>
          </w:p>
          <w:p w:rsidR="004C3EA6" w:rsidRPr="00630A47" w:rsidRDefault="004C3EA6" w:rsidP="004C3EA6">
            <w:pPr>
              <w:pStyle w:val="a6"/>
              <w:snapToGrid w:val="0"/>
              <w:ind w:firstLine="48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    //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有效的符号表大小</w:t>
            </w:r>
          </w:p>
          <w:p w:rsidR="004C3EA6" w:rsidRPr="00630A47" w:rsidRDefault="004C3EA6" w:rsidP="004C3EA6">
            <w:pPr>
              <w:pStyle w:val="a6"/>
              <w:snapToGrid w:val="0"/>
              <w:ind w:firstLine="48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 xml:space="preserve">    public int tablePtr = 0;</w:t>
            </w:r>
          </w:p>
          <w:p w:rsidR="004C3EA6" w:rsidRPr="00630A47" w:rsidRDefault="004C3EA6" w:rsidP="004C3EA6">
            <w:pPr>
              <w:pStyle w:val="a6"/>
              <w:snapToGrid w:val="0"/>
              <w:ind w:firstLine="48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ab/>
              <w:t>//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名字表</w:t>
            </w:r>
          </w:p>
          <w:p w:rsidR="004C3EA6" w:rsidRPr="00630A47" w:rsidRDefault="004C3EA6" w:rsidP="004C3EA6">
            <w:pPr>
              <w:pStyle w:val="a6"/>
              <w:snapToGrid w:val="0"/>
              <w:ind w:firstLine="48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ab/>
              <w:t>public Item[] table = new Item[tableMax];</w:t>
            </w:r>
          </w:p>
          <w:p w:rsidR="004C3EA6" w:rsidRPr="00630A47" w:rsidRDefault="004C3EA6" w:rsidP="004C3EA6">
            <w:pPr>
              <w:pStyle w:val="a6"/>
              <w:snapToGrid w:val="0"/>
              <w:ind w:firstLine="48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ab/>
              <w:t>... ...</w:t>
            </w:r>
          </w:p>
          <w:p w:rsidR="004C3EA6" w:rsidRPr="00630A47" w:rsidRDefault="004C3EA6" w:rsidP="004C3EA6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}</w:t>
            </w:r>
          </w:p>
        </w:tc>
      </w:tr>
    </w:tbl>
    <w:p w:rsidR="004C3EA6" w:rsidRPr="00630A47" w:rsidRDefault="004C3EA6" w:rsidP="00AA29DA">
      <w:pPr>
        <w:pStyle w:val="a6"/>
        <w:snapToGrid w:val="0"/>
        <w:ind w:left="420" w:firstLineChars="0" w:firstLine="0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 w:hint="eastAsia"/>
          <w:sz w:val="24"/>
          <w:szCs w:val="24"/>
        </w:rPr>
        <w:lastRenderedPageBreak/>
        <w:t>举例：</w:t>
      </w:r>
    </w:p>
    <w:tbl>
      <w:tblPr>
        <w:tblStyle w:val="a5"/>
        <w:tblW w:w="0" w:type="auto"/>
        <w:tblInd w:w="4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6"/>
      </w:tblGrid>
      <w:tr w:rsidR="00E71E21" w:rsidRPr="00630A47" w:rsidTr="00CB7724">
        <w:tc>
          <w:tcPr>
            <w:tcW w:w="8296" w:type="dxa"/>
          </w:tcPr>
          <w:p w:rsidR="00E71E21" w:rsidRPr="00630A47" w:rsidRDefault="00E71E21" w:rsidP="00AA29DA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PL/0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代码样例：</w:t>
            </w:r>
          </w:p>
          <w:p w:rsidR="00E71E21" w:rsidRPr="00630A47" w:rsidRDefault="00E71E21" w:rsidP="00AA29DA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CONST A=35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，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B=49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；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br/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VAR C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，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D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，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E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；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br/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PROCEDURE P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；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br/>
              <w:t xml:space="preserve">      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VAR G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，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X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，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Y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，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 xml:space="preserve">Z 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；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      </w:t>
            </w:r>
          </w:p>
        </w:tc>
      </w:tr>
    </w:tbl>
    <w:p w:rsidR="00CB7724" w:rsidRPr="00630A47" w:rsidRDefault="00CB7724" w:rsidP="00CB7724">
      <w:pPr>
        <w:snapToGrid w:val="0"/>
        <w:rPr>
          <w:rFonts w:ascii="Courier New" w:eastAsia="华文仿宋" w:hAnsi="Courier New"/>
          <w:sz w:val="24"/>
          <w:szCs w:val="24"/>
        </w:rPr>
      </w:pPr>
    </w:p>
    <w:p w:rsidR="00E71E21" w:rsidRPr="00630A47" w:rsidRDefault="00CB7724" w:rsidP="00AA29DA">
      <w:pPr>
        <w:pStyle w:val="a6"/>
        <w:snapToGrid w:val="0"/>
        <w:ind w:left="420" w:firstLineChars="0" w:firstLine="0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/>
          <w:sz w:val="24"/>
          <w:szCs w:val="24"/>
        </w:rPr>
        <w:t>此时的符号表内容：</w:t>
      </w:r>
    </w:p>
    <w:tbl>
      <w:tblPr>
        <w:tblStyle w:val="a5"/>
        <w:tblW w:w="7933" w:type="dxa"/>
        <w:tblInd w:w="420" w:type="dxa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5"/>
        <w:gridCol w:w="2268"/>
        <w:gridCol w:w="1842"/>
        <w:gridCol w:w="1560"/>
        <w:gridCol w:w="1128"/>
      </w:tblGrid>
      <w:tr w:rsidR="00BE5C4E" w:rsidRPr="00630A47" w:rsidTr="00CB7724">
        <w:tc>
          <w:tcPr>
            <w:tcW w:w="1135" w:type="dxa"/>
          </w:tcPr>
          <w:p w:rsidR="00BE5C4E" w:rsidRPr="00630A47" w:rsidRDefault="00BE5C4E" w:rsidP="00AA29DA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N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AME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：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A</w:t>
            </w:r>
          </w:p>
        </w:tc>
        <w:tc>
          <w:tcPr>
            <w:tcW w:w="2268" w:type="dxa"/>
          </w:tcPr>
          <w:p w:rsidR="00BE5C4E" w:rsidRPr="00630A47" w:rsidRDefault="00BE5C4E" w:rsidP="00AA29DA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KIND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:CONSTANT</w:t>
            </w:r>
          </w:p>
        </w:tc>
        <w:tc>
          <w:tcPr>
            <w:tcW w:w="1842" w:type="dxa"/>
          </w:tcPr>
          <w:p w:rsidR="00BE5C4E" w:rsidRPr="00630A47" w:rsidRDefault="00BE5C4E" w:rsidP="00AA29DA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VAL:35</w:t>
            </w:r>
          </w:p>
        </w:tc>
        <w:tc>
          <w:tcPr>
            <w:tcW w:w="1560" w:type="dxa"/>
          </w:tcPr>
          <w:p w:rsidR="00BE5C4E" w:rsidRPr="00630A47" w:rsidRDefault="00BE5C4E" w:rsidP="00AA29DA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1128" w:type="dxa"/>
          </w:tcPr>
          <w:p w:rsidR="00BE5C4E" w:rsidRPr="00630A47" w:rsidRDefault="00BE5C4E" w:rsidP="00AA29DA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</w:p>
        </w:tc>
      </w:tr>
      <w:tr w:rsidR="00BE5C4E" w:rsidRPr="00630A47" w:rsidTr="00CB7724">
        <w:tc>
          <w:tcPr>
            <w:tcW w:w="1135" w:type="dxa"/>
          </w:tcPr>
          <w:p w:rsidR="00BE5C4E" w:rsidRPr="00630A47" w:rsidRDefault="00BE5C4E" w:rsidP="00AA29DA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N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AME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：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B</w:t>
            </w:r>
          </w:p>
        </w:tc>
        <w:tc>
          <w:tcPr>
            <w:tcW w:w="2268" w:type="dxa"/>
          </w:tcPr>
          <w:p w:rsidR="00BE5C4E" w:rsidRPr="00630A47" w:rsidRDefault="00BE5C4E" w:rsidP="00AA29DA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KIND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:CONSTANT</w:t>
            </w:r>
          </w:p>
        </w:tc>
        <w:tc>
          <w:tcPr>
            <w:tcW w:w="1842" w:type="dxa"/>
          </w:tcPr>
          <w:p w:rsidR="00BE5C4E" w:rsidRPr="00630A47" w:rsidRDefault="00BE5C4E" w:rsidP="00AA29DA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VAL:49</w:t>
            </w:r>
          </w:p>
        </w:tc>
        <w:tc>
          <w:tcPr>
            <w:tcW w:w="1560" w:type="dxa"/>
          </w:tcPr>
          <w:p w:rsidR="00BE5C4E" w:rsidRPr="00630A47" w:rsidRDefault="00BE5C4E" w:rsidP="00AA29DA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1128" w:type="dxa"/>
          </w:tcPr>
          <w:p w:rsidR="00BE5C4E" w:rsidRPr="00630A47" w:rsidRDefault="00BE5C4E" w:rsidP="00AA29DA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</w:p>
        </w:tc>
      </w:tr>
      <w:tr w:rsidR="00BE5C4E" w:rsidRPr="00630A47" w:rsidTr="00CB7724">
        <w:tc>
          <w:tcPr>
            <w:tcW w:w="1135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N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AME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：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C</w:t>
            </w:r>
          </w:p>
        </w:tc>
        <w:tc>
          <w:tcPr>
            <w:tcW w:w="2268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KIND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:VARIABLE</w:t>
            </w:r>
          </w:p>
        </w:tc>
        <w:tc>
          <w:tcPr>
            <w:tcW w:w="1842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LEVEL:LEV</w:t>
            </w:r>
          </w:p>
        </w:tc>
        <w:tc>
          <w:tcPr>
            <w:tcW w:w="1560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DDR:DX</w:t>
            </w:r>
          </w:p>
        </w:tc>
        <w:tc>
          <w:tcPr>
            <w:tcW w:w="1128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</w:p>
        </w:tc>
      </w:tr>
      <w:tr w:rsidR="00BE5C4E" w:rsidRPr="00630A47" w:rsidTr="00CB7724">
        <w:tc>
          <w:tcPr>
            <w:tcW w:w="1135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N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AME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：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D</w:t>
            </w:r>
          </w:p>
        </w:tc>
        <w:tc>
          <w:tcPr>
            <w:tcW w:w="2268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KIND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:VARIABLE</w:t>
            </w:r>
          </w:p>
        </w:tc>
        <w:tc>
          <w:tcPr>
            <w:tcW w:w="1842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LEVEL:LEV</w:t>
            </w:r>
          </w:p>
        </w:tc>
        <w:tc>
          <w:tcPr>
            <w:tcW w:w="1560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DDR:DX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+1</w:t>
            </w:r>
          </w:p>
        </w:tc>
        <w:tc>
          <w:tcPr>
            <w:tcW w:w="1128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</w:p>
        </w:tc>
      </w:tr>
      <w:tr w:rsidR="00BE5C4E" w:rsidRPr="00630A47" w:rsidTr="00CB7724">
        <w:tc>
          <w:tcPr>
            <w:tcW w:w="1135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N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AME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：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E</w:t>
            </w:r>
          </w:p>
        </w:tc>
        <w:tc>
          <w:tcPr>
            <w:tcW w:w="2268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KIND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:VARIABLE</w:t>
            </w:r>
          </w:p>
        </w:tc>
        <w:tc>
          <w:tcPr>
            <w:tcW w:w="1842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LEVEL:LEV</w:t>
            </w:r>
          </w:p>
        </w:tc>
        <w:tc>
          <w:tcPr>
            <w:tcW w:w="1560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DDR:DX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+2</w:t>
            </w:r>
          </w:p>
        </w:tc>
        <w:tc>
          <w:tcPr>
            <w:tcW w:w="1128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</w:p>
        </w:tc>
      </w:tr>
      <w:tr w:rsidR="00BE5C4E" w:rsidRPr="00630A47" w:rsidTr="00CB7724">
        <w:tc>
          <w:tcPr>
            <w:tcW w:w="1135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N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AME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：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P</w:t>
            </w:r>
          </w:p>
        </w:tc>
        <w:tc>
          <w:tcPr>
            <w:tcW w:w="2268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KIND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:PROCEDURE</w:t>
            </w:r>
          </w:p>
        </w:tc>
        <w:tc>
          <w:tcPr>
            <w:tcW w:w="1842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LEVEL:LEV</w:t>
            </w:r>
          </w:p>
        </w:tc>
        <w:tc>
          <w:tcPr>
            <w:tcW w:w="1560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DDR:</w:t>
            </w:r>
          </w:p>
        </w:tc>
        <w:tc>
          <w:tcPr>
            <w:tcW w:w="1128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SIZE:7</w:t>
            </w:r>
          </w:p>
        </w:tc>
      </w:tr>
      <w:tr w:rsidR="00BE5C4E" w:rsidRPr="00630A47" w:rsidTr="00CB7724">
        <w:tc>
          <w:tcPr>
            <w:tcW w:w="1135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N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AME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：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G</w:t>
            </w:r>
          </w:p>
        </w:tc>
        <w:tc>
          <w:tcPr>
            <w:tcW w:w="2268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KIND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:VARIABLE</w:t>
            </w:r>
          </w:p>
        </w:tc>
        <w:tc>
          <w:tcPr>
            <w:tcW w:w="1842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LEVEL:LEV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+1</w:t>
            </w:r>
          </w:p>
        </w:tc>
        <w:tc>
          <w:tcPr>
            <w:tcW w:w="1560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DDR:DX</w:t>
            </w:r>
          </w:p>
        </w:tc>
        <w:tc>
          <w:tcPr>
            <w:tcW w:w="1128" w:type="dxa"/>
          </w:tcPr>
          <w:p w:rsidR="00BE5C4E" w:rsidRPr="00630A47" w:rsidRDefault="00BE5C4E" w:rsidP="00BE5C4E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</w:p>
        </w:tc>
      </w:tr>
    </w:tbl>
    <w:p w:rsidR="00BE5C4E" w:rsidRPr="00630A47" w:rsidRDefault="00BE5C4E" w:rsidP="00AA29DA">
      <w:pPr>
        <w:pStyle w:val="a6"/>
        <w:snapToGrid w:val="0"/>
        <w:ind w:left="420" w:firstLineChars="0" w:firstLine="0"/>
        <w:rPr>
          <w:rFonts w:ascii="Courier New" w:eastAsia="华文仿宋" w:hAnsi="Courier New"/>
          <w:sz w:val="24"/>
          <w:szCs w:val="24"/>
        </w:rPr>
      </w:pPr>
    </w:p>
    <w:p w:rsidR="004C3EA6" w:rsidRPr="00630A47" w:rsidRDefault="001A1E46" w:rsidP="00AA29DA">
      <w:pPr>
        <w:pStyle w:val="a6"/>
        <w:snapToGrid w:val="0"/>
        <w:ind w:left="420" w:firstLineChars="0" w:firstLine="0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/>
          <w:sz w:val="24"/>
          <w:szCs w:val="24"/>
        </w:rPr>
        <w:tab/>
      </w:r>
    </w:p>
    <w:p w:rsidR="00F60DB3" w:rsidRPr="00630A47" w:rsidRDefault="00F60DB3" w:rsidP="00AA29DA">
      <w:pPr>
        <w:pStyle w:val="a6"/>
        <w:numPr>
          <w:ilvl w:val="0"/>
          <w:numId w:val="7"/>
        </w:numPr>
        <w:snapToGrid w:val="0"/>
        <w:ind w:firstLineChars="0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/>
          <w:sz w:val="24"/>
          <w:szCs w:val="24"/>
        </w:rPr>
        <w:t>符号表管理</w:t>
      </w:r>
    </w:p>
    <w:p w:rsidR="00E71E21" w:rsidRPr="00630A47" w:rsidRDefault="00E71E21" w:rsidP="00E71E21">
      <w:pPr>
        <w:pStyle w:val="a6"/>
        <w:numPr>
          <w:ilvl w:val="1"/>
          <w:numId w:val="7"/>
        </w:numPr>
        <w:snapToGrid w:val="0"/>
        <w:ind w:firstLineChars="0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/>
          <w:sz w:val="24"/>
          <w:szCs w:val="24"/>
        </w:rPr>
        <w:t>登记</w:t>
      </w:r>
      <w:r w:rsidRPr="00630A47">
        <w:rPr>
          <w:rFonts w:ascii="Courier New" w:eastAsia="华文仿宋" w:hAnsi="Courier New" w:hint="eastAsia"/>
          <w:sz w:val="24"/>
          <w:szCs w:val="24"/>
        </w:rPr>
        <w:t>(</w:t>
      </w:r>
      <w:r w:rsidRPr="00630A47">
        <w:rPr>
          <w:rFonts w:ascii="Courier New" w:eastAsia="华文仿宋" w:hAnsi="Courier New" w:hint="eastAsia"/>
          <w:sz w:val="24"/>
          <w:szCs w:val="24"/>
        </w:rPr>
        <w:t>在符号表中插入一项</w:t>
      </w:r>
      <w:r w:rsidRPr="00630A47">
        <w:rPr>
          <w:rFonts w:ascii="Courier New" w:eastAsia="华文仿宋" w:hAnsi="Courier New" w:hint="eastAsia"/>
          <w:sz w:val="24"/>
          <w:szCs w:val="24"/>
        </w:rPr>
        <w:t>)</w:t>
      </w:r>
    </w:p>
    <w:tbl>
      <w:tblPr>
        <w:tblStyle w:val="a5"/>
        <w:tblW w:w="0" w:type="auto"/>
        <w:tblInd w:w="4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76"/>
      </w:tblGrid>
      <w:tr w:rsidR="00E71E21" w:rsidRPr="00630A47" w:rsidTr="00255920">
        <w:tc>
          <w:tcPr>
            <w:tcW w:w="7876" w:type="dxa"/>
          </w:tcPr>
          <w:p w:rsidR="00E71E21" w:rsidRPr="00630A47" w:rsidRDefault="00E71E21" w:rsidP="00E71E21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/**</w:t>
            </w:r>
          </w:p>
          <w:p w:rsidR="00E71E21" w:rsidRPr="00630A47" w:rsidRDefault="00E71E21" w:rsidP="00E71E21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* 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把某个符号登录到名字表中，从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1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开始填，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0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表示不存在该项符号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 </w:t>
            </w:r>
          </w:p>
          <w:p w:rsidR="00E71E21" w:rsidRPr="00630A47" w:rsidRDefault="00E71E21" w:rsidP="00E71E21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* @param sym 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要登记到名字表的符号</w:t>
            </w:r>
          </w:p>
          <w:p w:rsidR="00E71E21" w:rsidRPr="00630A47" w:rsidRDefault="00E71E21" w:rsidP="00E71E21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* @param k 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该符号的类型：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const,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 xml:space="preserve"> 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var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 xml:space="preserve"> 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,procedure</w:t>
            </w:r>
          </w:p>
          <w:p w:rsidR="00E71E21" w:rsidRPr="00630A47" w:rsidRDefault="00E71E21" w:rsidP="00E71E21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* @param lev 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名字所在的层次</w:t>
            </w:r>
          </w:p>
          <w:p w:rsidR="00E71E21" w:rsidRPr="00630A47" w:rsidRDefault="00E71E21" w:rsidP="00255920">
            <w:pPr>
              <w:pStyle w:val="a6"/>
              <w:snapToGrid w:val="0"/>
              <w:ind w:firstLineChars="0" w:firstLine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* @param dx 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当前应分配的变量的相对地址，注意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dx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要加一</w:t>
            </w:r>
          </w:p>
          <w:p w:rsidR="00E71E21" w:rsidRPr="00630A47" w:rsidRDefault="00E71E21" w:rsidP="00E71E21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*/</w:t>
            </w:r>
          </w:p>
          <w:p w:rsidR="00E71E21" w:rsidRPr="00630A47" w:rsidRDefault="00E71E21" w:rsidP="00E71E21">
            <w:pPr>
              <w:pStyle w:val="a6"/>
              <w:snapToGrid w:val="0"/>
              <w:ind w:firstLineChars="0" w:firstLine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public void enter(Symbol sym,int type,int lev, int dx)</w:t>
            </w:r>
          </w:p>
        </w:tc>
      </w:tr>
    </w:tbl>
    <w:p w:rsidR="00255920" w:rsidRPr="00630A47" w:rsidRDefault="00255920" w:rsidP="00255920">
      <w:pPr>
        <w:pStyle w:val="a6"/>
        <w:snapToGrid w:val="0"/>
        <w:ind w:left="840" w:firstLineChars="0" w:firstLine="0"/>
        <w:rPr>
          <w:rFonts w:ascii="Courier New" w:eastAsia="华文仿宋" w:hAnsi="Courier New"/>
          <w:sz w:val="24"/>
        </w:rPr>
      </w:pPr>
    </w:p>
    <w:p w:rsidR="00E71E21" w:rsidRPr="00630A47" w:rsidRDefault="00E71E21" w:rsidP="00255920">
      <w:pPr>
        <w:pStyle w:val="a6"/>
        <w:numPr>
          <w:ilvl w:val="1"/>
          <w:numId w:val="10"/>
        </w:numPr>
        <w:snapToGrid w:val="0"/>
        <w:ind w:firstLineChars="0"/>
        <w:rPr>
          <w:rFonts w:ascii="Courier New" w:eastAsia="华文仿宋" w:hAnsi="Courier New"/>
          <w:sz w:val="24"/>
        </w:rPr>
      </w:pPr>
      <w:r w:rsidRPr="00630A47">
        <w:rPr>
          <w:rFonts w:ascii="Courier New" w:eastAsia="华文仿宋" w:hAnsi="Courier New"/>
          <w:sz w:val="24"/>
        </w:rPr>
        <w:t>查询</w:t>
      </w:r>
    </w:p>
    <w:tbl>
      <w:tblPr>
        <w:tblStyle w:val="a5"/>
        <w:tblW w:w="0" w:type="auto"/>
        <w:tblInd w:w="4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886"/>
      </w:tblGrid>
      <w:tr w:rsidR="00255920" w:rsidRPr="00630A47" w:rsidTr="00255920">
        <w:tc>
          <w:tcPr>
            <w:tcW w:w="8296" w:type="dxa"/>
          </w:tcPr>
          <w:p w:rsidR="00255920" w:rsidRPr="00630A47" w:rsidRDefault="00255920" w:rsidP="00255920">
            <w:pPr>
              <w:snapToGrid w:val="0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>/**</w:t>
            </w:r>
          </w:p>
          <w:p w:rsidR="00255920" w:rsidRPr="00630A47" w:rsidRDefault="00255920" w:rsidP="00255920">
            <w:pPr>
              <w:snapToGrid w:val="0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 xml:space="preserve">* 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在名字表中查找某个名字的位置</w:t>
            </w:r>
            <w:r w:rsidRPr="00630A47">
              <w:rPr>
                <w:rFonts w:ascii="Courier New" w:eastAsia="华文仿宋" w:hAnsi="Courier New" w:hint="eastAsia"/>
                <w:sz w:val="24"/>
              </w:rPr>
              <w:t xml:space="preserve"> </w:t>
            </w:r>
          </w:p>
          <w:p w:rsidR="00255920" w:rsidRPr="00630A47" w:rsidRDefault="00255920" w:rsidP="00255920">
            <w:pPr>
              <w:snapToGrid w:val="0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*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从后往前查，</w:t>
            </w:r>
            <w:r w:rsidRPr="00630A47">
              <w:rPr>
                <w:rFonts w:ascii="Courier New" w:eastAsia="华文仿宋" w:hAnsi="Courier New" w:hint="eastAsia"/>
                <w:sz w:val="24"/>
              </w:rPr>
              <w:t xml:space="preserve"> 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这样符合嵌套分程序名字定义和作用域的规定</w:t>
            </w:r>
          </w:p>
          <w:p w:rsidR="00255920" w:rsidRPr="00630A47" w:rsidRDefault="00255920" w:rsidP="00255920">
            <w:pPr>
              <w:snapToGrid w:val="0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 xml:space="preserve">* @param idt 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要查找的名字</w:t>
            </w:r>
          </w:p>
          <w:p w:rsidR="00255920" w:rsidRPr="00630A47" w:rsidRDefault="00255920" w:rsidP="00255920">
            <w:pPr>
              <w:snapToGrid w:val="0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 xml:space="preserve">* @return 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如果找到则返回名字项的下标，否则返回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0</w:t>
            </w:r>
          </w:p>
          <w:p w:rsidR="00255920" w:rsidRPr="00630A47" w:rsidRDefault="00255920" w:rsidP="00255920">
            <w:pPr>
              <w:snapToGrid w:val="0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>*/</w:t>
            </w:r>
          </w:p>
          <w:p w:rsidR="00255920" w:rsidRPr="00630A47" w:rsidRDefault="00255920" w:rsidP="00255920">
            <w:pPr>
              <w:snapToGrid w:val="0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>public int position(String idt)</w:t>
            </w:r>
          </w:p>
        </w:tc>
      </w:tr>
    </w:tbl>
    <w:p w:rsidR="00E71E21" w:rsidRPr="00630A47" w:rsidRDefault="00E71E21" w:rsidP="00E71E21">
      <w:pPr>
        <w:rPr>
          <w:rFonts w:ascii="Courier New" w:eastAsia="华文仿宋" w:hAnsi="Courier New"/>
        </w:rPr>
      </w:pPr>
    </w:p>
    <w:p w:rsidR="0041748B" w:rsidRPr="00630A47" w:rsidRDefault="0041748B" w:rsidP="0041748B">
      <w:pPr>
        <w:pStyle w:val="a6"/>
        <w:numPr>
          <w:ilvl w:val="0"/>
          <w:numId w:val="1"/>
        </w:numPr>
        <w:ind w:firstLineChars="0"/>
        <w:jc w:val="left"/>
        <w:rPr>
          <w:rFonts w:ascii="Courier New" w:eastAsia="华文仿宋" w:hAnsi="Courier New"/>
          <w:spacing w:val="20"/>
          <w:sz w:val="32"/>
          <w:szCs w:val="32"/>
        </w:rPr>
      </w:pPr>
      <w:r w:rsidRPr="00630A47">
        <w:rPr>
          <w:rFonts w:ascii="Courier New" w:eastAsia="华文仿宋" w:hAnsi="Courier New" w:hint="eastAsia"/>
          <w:spacing w:val="20"/>
          <w:sz w:val="32"/>
          <w:szCs w:val="32"/>
        </w:rPr>
        <w:t>PL</w:t>
      </w:r>
      <w:r w:rsidRPr="00630A47">
        <w:rPr>
          <w:rFonts w:ascii="Courier New" w:eastAsia="华文仿宋" w:hAnsi="Courier New"/>
          <w:spacing w:val="20"/>
          <w:sz w:val="32"/>
          <w:szCs w:val="32"/>
        </w:rPr>
        <w:t>/0</w:t>
      </w:r>
      <w:r w:rsidRPr="00630A47">
        <w:rPr>
          <w:rFonts w:ascii="Courier New" w:eastAsia="华文仿宋" w:hAnsi="Courier New"/>
          <w:spacing w:val="20"/>
          <w:sz w:val="32"/>
          <w:szCs w:val="32"/>
        </w:rPr>
        <w:t>编译程序的语法分析</w:t>
      </w:r>
    </w:p>
    <w:p w:rsidR="00F60DB3" w:rsidRPr="00F60DB3" w:rsidRDefault="00F60DB3" w:rsidP="00F60DB3">
      <w:pPr>
        <w:rPr>
          <w:rFonts w:ascii="华文仿宋" w:eastAsia="华文仿宋" w:hAnsi="华文仿宋"/>
          <w:sz w:val="24"/>
          <w:szCs w:val="24"/>
        </w:rPr>
      </w:pPr>
    </w:p>
    <w:p w:rsidR="00347AF0" w:rsidRDefault="009C552C" w:rsidP="00252A5C">
      <w:pPr>
        <w:jc w:val="center"/>
      </w:pPr>
      <w:r>
        <w:object w:dxaOrig="3945" w:dyaOrig="9091">
          <v:shape id="_x0000_i1031" type="#_x0000_t75" style="width:148.5pt;height:341.25pt" o:ole="">
            <v:imagedata r:id="rId20" o:title=""/>
          </v:shape>
          <o:OLEObject Type="Embed" ProgID="Visio.Drawing.15" ShapeID="_x0000_i1031" DrawAspect="Content" ObjectID="_1449654002" r:id="rId21"/>
        </w:object>
      </w:r>
    </w:p>
    <w:p w:rsidR="00252A5C" w:rsidRPr="00630A47" w:rsidRDefault="00252A5C" w:rsidP="00630A47">
      <w:pPr>
        <w:snapToGrid w:val="0"/>
        <w:jc w:val="center"/>
        <w:rPr>
          <w:rFonts w:ascii="Monaco" w:eastAsia="华文仿宋" w:hAnsi="Monaco"/>
          <w:spacing w:val="20"/>
          <w:sz w:val="24"/>
          <w:szCs w:val="32"/>
        </w:rPr>
      </w:pPr>
      <w:r w:rsidRPr="00630A47">
        <w:rPr>
          <w:rFonts w:ascii="Monaco" w:eastAsia="华文仿宋" w:hAnsi="Monaco"/>
          <w:spacing w:val="20"/>
          <w:sz w:val="24"/>
          <w:szCs w:val="32"/>
        </w:rPr>
        <w:t>图</w:t>
      </w:r>
      <w:r w:rsidRPr="00630A47">
        <w:rPr>
          <w:rFonts w:ascii="Monaco" w:eastAsia="华文仿宋" w:hAnsi="Monaco" w:hint="eastAsia"/>
          <w:spacing w:val="20"/>
          <w:sz w:val="24"/>
          <w:szCs w:val="32"/>
        </w:rPr>
        <w:t>1-</w:t>
      </w:r>
      <w:r w:rsidRPr="00630A47">
        <w:rPr>
          <w:rFonts w:ascii="Monaco" w:eastAsia="华文仿宋" w:hAnsi="Monaco"/>
          <w:spacing w:val="20"/>
          <w:sz w:val="24"/>
          <w:szCs w:val="32"/>
        </w:rPr>
        <w:t xml:space="preserve"> </w:t>
      </w:r>
      <w:r w:rsidRPr="00630A47">
        <w:rPr>
          <w:rFonts w:ascii="Monaco" w:eastAsia="华文仿宋" w:hAnsi="Monaco"/>
          <w:spacing w:val="20"/>
          <w:sz w:val="24"/>
          <w:szCs w:val="32"/>
        </w:rPr>
        <w:t>语法调用关系图</w:t>
      </w:r>
    </w:p>
    <w:p w:rsidR="009C552C" w:rsidRDefault="009C552C" w:rsidP="00D3617A">
      <w:pPr>
        <w:snapToGrid w:val="0"/>
        <w:jc w:val="left"/>
        <w:rPr>
          <w:rFonts w:ascii="Monaco" w:eastAsia="华文仿宋" w:hAnsi="Monaco"/>
          <w:spacing w:val="20"/>
          <w:sz w:val="24"/>
          <w:szCs w:val="32"/>
        </w:rPr>
      </w:pPr>
    </w:p>
    <w:p w:rsidR="003B2784" w:rsidRDefault="003B2784" w:rsidP="00D35543">
      <w:pPr>
        <w:snapToGrid w:val="0"/>
        <w:jc w:val="left"/>
        <w:rPr>
          <w:rFonts w:ascii="Monaco" w:eastAsia="华文仿宋" w:hAnsi="Monaco"/>
          <w:spacing w:val="20"/>
          <w:sz w:val="24"/>
          <w:szCs w:val="32"/>
        </w:rPr>
      </w:pPr>
      <w:r>
        <w:rPr>
          <w:rFonts w:ascii="Monaco" w:eastAsia="华文仿宋" w:hAnsi="Monaco" w:hint="eastAsia"/>
          <w:spacing w:val="20"/>
          <w:sz w:val="24"/>
          <w:szCs w:val="32"/>
        </w:rPr>
        <w:t>采用不带回溯</w:t>
      </w:r>
      <w:r>
        <w:rPr>
          <w:rFonts w:ascii="Monaco" w:eastAsia="华文仿宋" w:hAnsi="Monaco"/>
          <w:spacing w:val="20"/>
          <w:sz w:val="24"/>
          <w:szCs w:val="32"/>
        </w:rPr>
        <w:t>的递归子程序法，对于语言的文法要求：</w:t>
      </w:r>
    </w:p>
    <w:p w:rsidR="003B2784" w:rsidRDefault="003B2784" w:rsidP="003B2784">
      <w:pPr>
        <w:pStyle w:val="a6"/>
        <w:numPr>
          <w:ilvl w:val="0"/>
          <w:numId w:val="16"/>
        </w:numPr>
        <w:snapToGrid w:val="0"/>
        <w:ind w:firstLineChars="0"/>
        <w:jc w:val="left"/>
        <w:rPr>
          <w:rFonts w:ascii="Monaco" w:eastAsia="华文仿宋" w:hAnsi="Monaco"/>
          <w:spacing w:val="20"/>
          <w:sz w:val="24"/>
          <w:szCs w:val="32"/>
        </w:rPr>
      </w:pPr>
      <w:r>
        <w:rPr>
          <w:rFonts w:ascii="Monaco" w:eastAsia="华文仿宋" w:hAnsi="Monaco" w:hint="eastAsia"/>
          <w:spacing w:val="20"/>
          <w:sz w:val="24"/>
          <w:szCs w:val="32"/>
        </w:rPr>
        <w:t xml:space="preserve"> </w:t>
      </w:r>
      <w:r>
        <w:rPr>
          <w:rFonts w:ascii="Monaco" w:eastAsia="华文仿宋" w:hAnsi="Monaco" w:hint="eastAsia"/>
          <w:spacing w:val="20"/>
          <w:sz w:val="24"/>
          <w:szCs w:val="32"/>
        </w:rPr>
        <w:t>该文法</w:t>
      </w:r>
      <w:r>
        <w:rPr>
          <w:rFonts w:ascii="Monaco" w:eastAsia="华文仿宋" w:hAnsi="Monaco"/>
          <w:spacing w:val="20"/>
          <w:sz w:val="24"/>
          <w:szCs w:val="32"/>
        </w:rPr>
        <w:t>必须是非左递归。</w:t>
      </w:r>
    </w:p>
    <w:p w:rsidR="003B2784" w:rsidRDefault="003B2784" w:rsidP="003B2784">
      <w:pPr>
        <w:pStyle w:val="a6"/>
        <w:numPr>
          <w:ilvl w:val="0"/>
          <w:numId w:val="16"/>
        </w:numPr>
        <w:snapToGrid w:val="0"/>
        <w:ind w:firstLineChars="0"/>
        <w:jc w:val="left"/>
        <w:rPr>
          <w:rFonts w:ascii="Monaco" w:eastAsia="华文仿宋" w:hAnsi="Monaco"/>
          <w:spacing w:val="20"/>
          <w:sz w:val="24"/>
          <w:szCs w:val="32"/>
        </w:rPr>
      </w:pPr>
      <w:r>
        <w:rPr>
          <w:rFonts w:ascii="Monaco" w:eastAsia="华文仿宋" w:hAnsi="Monaco" w:hint="eastAsia"/>
          <w:spacing w:val="20"/>
          <w:sz w:val="24"/>
          <w:szCs w:val="32"/>
        </w:rPr>
        <w:t xml:space="preserve"> </w:t>
      </w:r>
      <w:r>
        <w:rPr>
          <w:rFonts w:ascii="Monaco" w:eastAsia="华文仿宋" w:hAnsi="Monaco" w:hint="eastAsia"/>
          <w:spacing w:val="20"/>
          <w:sz w:val="24"/>
          <w:szCs w:val="32"/>
        </w:rPr>
        <w:t>文法</w:t>
      </w:r>
      <w:r>
        <w:rPr>
          <w:rFonts w:ascii="Monaco" w:eastAsia="华文仿宋" w:hAnsi="Monaco"/>
          <w:spacing w:val="20"/>
          <w:sz w:val="24"/>
          <w:szCs w:val="32"/>
        </w:rPr>
        <w:t>的非终结符，其规则右部所生成的</w:t>
      </w:r>
      <w:r w:rsidRPr="00630A47">
        <w:rPr>
          <w:rFonts w:ascii="Courier New" w:eastAsia="华文仿宋" w:hAnsi="Courier New"/>
          <w:spacing w:val="20"/>
          <w:sz w:val="24"/>
          <w:szCs w:val="32"/>
        </w:rPr>
        <w:t>first</w:t>
      </w:r>
      <w:r>
        <w:rPr>
          <w:rFonts w:ascii="Monaco" w:eastAsia="华文仿宋" w:hAnsi="Monaco"/>
          <w:spacing w:val="20"/>
          <w:sz w:val="24"/>
          <w:szCs w:val="32"/>
        </w:rPr>
        <w:t>集合两两不相交</w:t>
      </w:r>
    </w:p>
    <w:p w:rsidR="003B2784" w:rsidRPr="003B2784" w:rsidRDefault="003B2784" w:rsidP="003B2784">
      <w:pPr>
        <w:pStyle w:val="a6"/>
        <w:numPr>
          <w:ilvl w:val="0"/>
          <w:numId w:val="16"/>
        </w:numPr>
        <w:snapToGrid w:val="0"/>
        <w:ind w:left="560" w:hangingChars="200" w:hanging="560"/>
        <w:jc w:val="left"/>
        <w:rPr>
          <w:rFonts w:ascii="Monaco" w:eastAsia="华文仿宋" w:hAnsi="Monaco"/>
          <w:spacing w:val="20"/>
          <w:sz w:val="24"/>
          <w:szCs w:val="32"/>
        </w:rPr>
      </w:pPr>
      <w:r>
        <w:rPr>
          <w:rFonts w:ascii="Monaco" w:eastAsia="华文仿宋" w:hAnsi="Monaco" w:hint="eastAsia"/>
          <w:spacing w:val="20"/>
          <w:sz w:val="24"/>
          <w:szCs w:val="32"/>
        </w:rPr>
        <w:t>若文法</w:t>
      </w:r>
      <w:r>
        <w:rPr>
          <w:rFonts w:ascii="Monaco" w:eastAsia="华文仿宋" w:hAnsi="Monaco"/>
          <w:spacing w:val="20"/>
          <w:sz w:val="24"/>
          <w:szCs w:val="32"/>
        </w:rPr>
        <w:t>具有</w:t>
      </w:r>
      <w:r>
        <w:rPr>
          <w:rFonts w:ascii="Monaco" w:eastAsia="华文仿宋" w:hAnsi="Monaco" w:hint="eastAsia"/>
          <w:spacing w:val="20"/>
          <w:sz w:val="24"/>
          <w:szCs w:val="32"/>
        </w:rPr>
        <w:t>形如</w:t>
      </w:r>
      <w:r w:rsidRPr="003B2784">
        <w:rPr>
          <w:rFonts w:ascii="Monaco" w:eastAsia="华文仿宋" w:hAnsi="Monaco"/>
          <w:spacing w:val="20"/>
          <w:position w:val="-6"/>
          <w:sz w:val="24"/>
          <w:szCs w:val="32"/>
        </w:rPr>
        <w:object w:dxaOrig="660" w:dyaOrig="440">
          <v:shape id="_x0000_i1032" type="#_x0000_t75" style="width:33pt;height:21.75pt" o:ole="">
            <v:imagedata r:id="rId22" o:title=""/>
          </v:shape>
          <o:OLEObject Type="Embed" ProgID="Equation.DSMT4" ShapeID="_x0000_i1032" DrawAspect="Content" ObjectID="_1449654003" r:id="rId23"/>
        </w:object>
      </w:r>
      <w:r>
        <w:rPr>
          <w:rFonts w:ascii="Monaco" w:eastAsia="华文仿宋" w:hAnsi="Monaco" w:hint="eastAsia"/>
          <w:spacing w:val="20"/>
          <w:sz w:val="24"/>
          <w:szCs w:val="32"/>
        </w:rPr>
        <w:t>，</w:t>
      </w:r>
      <w:r>
        <w:rPr>
          <w:rFonts w:ascii="Monaco" w:eastAsia="华文仿宋" w:hAnsi="Monaco"/>
          <w:spacing w:val="20"/>
          <w:sz w:val="24"/>
          <w:szCs w:val="32"/>
        </w:rPr>
        <w:t>则</w:t>
      </w:r>
      <w:r w:rsidRPr="003B2784">
        <w:rPr>
          <w:rFonts w:ascii="Monaco" w:eastAsia="华文仿宋" w:hAnsi="Monaco"/>
          <w:spacing w:val="20"/>
          <w:position w:val="-14"/>
          <w:sz w:val="24"/>
          <w:szCs w:val="32"/>
        </w:rPr>
        <w:object w:dxaOrig="3120" w:dyaOrig="400">
          <v:shape id="_x0000_i1033" type="#_x0000_t75" style="width:156pt;height:20.25pt" o:ole="">
            <v:imagedata r:id="rId24" o:title=""/>
          </v:shape>
          <o:OLEObject Type="Embed" ProgID="Equation.DSMT4" ShapeID="_x0000_i1033" DrawAspect="Content" ObjectID="_1449654004" r:id="rId25"/>
        </w:object>
      </w:r>
    </w:p>
    <w:p w:rsidR="00D35543" w:rsidRPr="00630A47" w:rsidRDefault="00D3617A" w:rsidP="00D35543">
      <w:pPr>
        <w:snapToGrid w:val="0"/>
        <w:jc w:val="left"/>
        <w:rPr>
          <w:rFonts w:ascii="Courier New" w:eastAsia="华文仿宋" w:hAnsi="Courier New"/>
          <w:spacing w:val="20"/>
          <w:sz w:val="24"/>
          <w:szCs w:val="32"/>
        </w:rPr>
      </w:pP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递归子程序设计实例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D35543" w:rsidRPr="00630A47" w:rsidTr="00D3617A">
        <w:tc>
          <w:tcPr>
            <w:tcW w:w="8296" w:type="dxa"/>
          </w:tcPr>
          <w:p w:rsidR="00D35543" w:rsidRPr="00630A47" w:rsidRDefault="00D35543" w:rsidP="009C552C">
            <w:pPr>
              <w:pStyle w:val="a6"/>
              <w:numPr>
                <w:ilvl w:val="0"/>
                <w:numId w:val="10"/>
              </w:numPr>
              <w:snapToGrid w:val="0"/>
              <w:ind w:firstLineChars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&lt;expression&gt;</w:t>
            </w: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::=[</w:t>
            </w:r>
            <w:r w:rsidR="00D3617A"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+|-</w:t>
            </w: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]</w:t>
            </w:r>
            <w:r w:rsidR="00D3617A"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&lt;term&gt;{(+|-)&lt;</w:t>
            </w:r>
            <w:r w:rsidR="00D3617A"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项</w:t>
            </w:r>
            <w:r w:rsidR="00D3617A"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&gt;}</w:t>
            </w:r>
          </w:p>
          <w:p w:rsidR="00D3617A" w:rsidRPr="00630A47" w:rsidRDefault="00D3617A" w:rsidP="00D35543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</w:p>
          <w:p w:rsidR="00D3617A" w:rsidRPr="00630A47" w:rsidRDefault="00D3617A" w:rsidP="00D3617A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void expression(BitSet fsys, int lev) {</w:t>
            </w:r>
          </w:p>
          <w:p w:rsidR="00D3617A" w:rsidRPr="00630A47" w:rsidRDefault="00D3617A" w:rsidP="00D3617A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if (symtype == plus || symtype == minus) {                                 </w:t>
            </w:r>
          </w:p>
          <w:p w:rsidR="00D3617A" w:rsidRPr="00630A47" w:rsidRDefault="00D3617A" w:rsidP="00D3617A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int adop = symtype;</w:t>
            </w:r>
          </w:p>
          <w:p w:rsidR="00D3617A" w:rsidRPr="00630A47" w:rsidRDefault="00D3617A" w:rsidP="00D3617A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nextsym();</w:t>
            </w:r>
          </w:p>
          <w:p w:rsidR="00D3617A" w:rsidRPr="00630A47" w:rsidRDefault="00D3617A" w:rsidP="00D3617A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term(nxtlev, lev);</w:t>
            </w:r>
          </w:p>
          <w:p w:rsidR="00D3617A" w:rsidRPr="00630A47" w:rsidRDefault="00D3617A" w:rsidP="00D3617A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if (adop == minus) </w:t>
            </w:r>
          </w:p>
          <w:p w:rsidR="00D3617A" w:rsidRPr="00630A47" w:rsidRDefault="00D3617A" w:rsidP="00D3617A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    gen(OPR, 0, 1);</w:t>
            </w:r>
          </w:p>
          <w:p w:rsidR="00D3617A" w:rsidRPr="00630A47" w:rsidRDefault="00D3617A" w:rsidP="00D3617A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} else </w:t>
            </w:r>
          </w:p>
          <w:p w:rsidR="00D3617A" w:rsidRPr="00630A47" w:rsidRDefault="00D3617A" w:rsidP="00D3617A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lastRenderedPageBreak/>
              <w:t xml:space="preserve">        term(nxtlev, lev);</w:t>
            </w:r>
          </w:p>
          <w:p w:rsidR="00D3617A" w:rsidRPr="00630A47" w:rsidRDefault="00D3617A" w:rsidP="00D3617A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 xml:space="preserve">    //</w:t>
            </w: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分析</w:t>
            </w: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{&lt;</w:t>
            </w: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加法运算符</w:t>
            </w: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&gt;&lt;</w:t>
            </w: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项</w:t>
            </w: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&gt;}</w:t>
            </w:r>
          </w:p>
          <w:p w:rsidR="00D3617A" w:rsidRPr="00630A47" w:rsidRDefault="00D3617A" w:rsidP="00D3617A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while (symtype == plus || symtype == minus) {</w:t>
            </w:r>
          </w:p>
          <w:p w:rsidR="00D3617A" w:rsidRPr="00630A47" w:rsidRDefault="00D3617A" w:rsidP="00D3617A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int adop = symtype;</w:t>
            </w:r>
          </w:p>
          <w:p w:rsidR="00D3617A" w:rsidRPr="00630A47" w:rsidRDefault="00D3617A" w:rsidP="00D3617A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nextsym();</w:t>
            </w:r>
          </w:p>
          <w:p w:rsidR="00D3617A" w:rsidRPr="00630A47" w:rsidRDefault="00D3617A" w:rsidP="00D3617A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term(nxtlev, lev);</w:t>
            </w:r>
          </w:p>
          <w:p w:rsidR="00D3617A" w:rsidRPr="00630A47" w:rsidRDefault="00D3617A" w:rsidP="00D3617A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gen(OPR, 0, adop);                                    </w:t>
            </w:r>
          </w:p>
          <w:p w:rsidR="00D3617A" w:rsidRPr="00630A47" w:rsidRDefault="00D3617A" w:rsidP="00D3617A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}</w:t>
            </w:r>
          </w:p>
          <w:p w:rsidR="00D3617A" w:rsidRPr="00630A47" w:rsidRDefault="00D3617A" w:rsidP="00D3617A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}</w:t>
            </w:r>
          </w:p>
        </w:tc>
      </w:tr>
    </w:tbl>
    <w:p w:rsidR="00D35543" w:rsidRPr="00630A47" w:rsidRDefault="00D35543" w:rsidP="00D3617A">
      <w:pPr>
        <w:snapToGrid w:val="0"/>
        <w:jc w:val="left"/>
        <w:rPr>
          <w:rFonts w:ascii="Courier New" w:eastAsia="华文仿宋" w:hAnsi="Courier New"/>
          <w:spacing w:val="20"/>
          <w:sz w:val="24"/>
          <w:szCs w:val="32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D3617A" w:rsidRPr="00630A47" w:rsidTr="009C552C">
        <w:tc>
          <w:tcPr>
            <w:tcW w:w="8296" w:type="dxa"/>
          </w:tcPr>
          <w:p w:rsidR="00D3617A" w:rsidRPr="00630A47" w:rsidRDefault="00D3617A" w:rsidP="009C552C">
            <w:pPr>
              <w:pStyle w:val="a6"/>
              <w:numPr>
                <w:ilvl w:val="0"/>
                <w:numId w:val="10"/>
              </w:numPr>
              <w:snapToGrid w:val="0"/>
              <w:ind w:firstLineChars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&lt;</w:t>
            </w: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term</w:t>
            </w: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&gt;::=&lt;</w:t>
            </w: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factor</w:t>
            </w: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&gt;</w:t>
            </w: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{(*|/)&lt;term&gt;}</w:t>
            </w:r>
          </w:p>
          <w:p w:rsidR="009C552C" w:rsidRPr="00630A47" w:rsidRDefault="009C552C" w:rsidP="009C552C">
            <w:pPr>
              <w:pStyle w:val="a6"/>
              <w:snapToGrid w:val="0"/>
              <w:ind w:left="840" w:firstLineChars="0" w:firstLine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void term(BitSet fsys, int lev) {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factor(nxtlev, lev);                                                                                   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 xml:space="preserve">    //</w:t>
            </w: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分析</w:t>
            </w: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{&lt;</w:t>
            </w: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乘法运算符</w:t>
            </w: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&gt;&lt;</w:t>
            </w: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因子</w:t>
            </w: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&gt;}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while (symtype == mul || symtype == div) {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int mop = sym.symtype;                                                              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nextsym();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factor(nxtlev, lev);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gen(OPR, 0, mop);                                       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}</w:t>
            </w:r>
          </w:p>
          <w:p w:rsidR="00D3617A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}</w:t>
            </w:r>
          </w:p>
        </w:tc>
      </w:tr>
    </w:tbl>
    <w:p w:rsidR="00D3617A" w:rsidRPr="00630A47" w:rsidRDefault="00D3617A" w:rsidP="009C552C">
      <w:pPr>
        <w:snapToGrid w:val="0"/>
        <w:jc w:val="left"/>
        <w:rPr>
          <w:rFonts w:ascii="Courier New" w:eastAsia="华文仿宋" w:hAnsi="Courier New"/>
          <w:spacing w:val="20"/>
          <w:sz w:val="24"/>
          <w:szCs w:val="32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9C552C" w:rsidRPr="00630A47" w:rsidTr="009C552C">
        <w:tc>
          <w:tcPr>
            <w:tcW w:w="8296" w:type="dxa"/>
          </w:tcPr>
          <w:p w:rsidR="009C552C" w:rsidRPr="00630A47" w:rsidRDefault="009C552C" w:rsidP="009C552C">
            <w:pPr>
              <w:pStyle w:val="a6"/>
              <w:numPr>
                <w:ilvl w:val="0"/>
                <w:numId w:val="10"/>
              </w:numPr>
              <w:snapToGrid w:val="0"/>
              <w:ind w:firstLineChars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&lt;</w:t>
            </w: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factor</w:t>
            </w:r>
            <w:r w:rsidRPr="00630A47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&gt;</w:t>
            </w: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::=&lt;ident&gt;|&lt;number&gt;|’(’&lt;experssion&gt;’)’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void factor(BitSet fsys, int lev) {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if (symtype == ident) {                            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int index = table.position(sym.id);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if (index &gt; 0) {                                               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    Item item = table.get(index);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    switch (item.type) {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        case constant:                      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            gen(LIT, 0, item.value);           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            break;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        case variable:                        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            gen(LOD, lev - item.lev, item.addr);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            break;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    }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} 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nextsym();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} else if (symtype == number) {              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gen(LIT, 0, num);                                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nextsym();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} else if (symtype == lparen) {                 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nextsym();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expression(nxtlev, lev);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if (symtype == rparen) 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 xml:space="preserve">            nextsym();                              </w:t>
            </w:r>
          </w:p>
          <w:p w:rsidR="009C552C" w:rsidRPr="00630A47" w:rsidRDefault="009C552C" w:rsidP="009C552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630A47">
              <w:rPr>
                <w:rFonts w:ascii="Courier New" w:eastAsia="华文仿宋" w:hAnsi="Courier New"/>
                <w:spacing w:val="20"/>
                <w:sz w:val="24"/>
                <w:szCs w:val="32"/>
              </w:rPr>
              <w:t>}</w:t>
            </w:r>
          </w:p>
        </w:tc>
      </w:tr>
    </w:tbl>
    <w:p w:rsidR="009C552C" w:rsidRPr="00347AF0" w:rsidRDefault="009C552C" w:rsidP="00D35543">
      <w:pPr>
        <w:jc w:val="left"/>
        <w:rPr>
          <w:rFonts w:ascii="华文仿宋" w:eastAsia="华文仿宋" w:hAnsi="华文仿宋"/>
          <w:spacing w:val="20"/>
          <w:sz w:val="24"/>
          <w:szCs w:val="32"/>
        </w:rPr>
      </w:pPr>
    </w:p>
    <w:p w:rsidR="0041748B" w:rsidRPr="00630A47" w:rsidRDefault="0041748B" w:rsidP="0041748B">
      <w:pPr>
        <w:pStyle w:val="a6"/>
        <w:numPr>
          <w:ilvl w:val="0"/>
          <w:numId w:val="1"/>
        </w:numPr>
        <w:ind w:firstLineChars="0"/>
        <w:jc w:val="left"/>
        <w:rPr>
          <w:rFonts w:ascii="Courier New" w:eastAsia="华文仿宋" w:hAnsi="Courier New"/>
          <w:spacing w:val="20"/>
          <w:sz w:val="32"/>
          <w:szCs w:val="32"/>
        </w:rPr>
      </w:pPr>
      <w:r w:rsidRPr="00630A47">
        <w:rPr>
          <w:rFonts w:ascii="Courier New" w:eastAsia="华文仿宋" w:hAnsi="Courier New" w:hint="eastAsia"/>
          <w:spacing w:val="20"/>
          <w:sz w:val="32"/>
          <w:szCs w:val="32"/>
        </w:rPr>
        <w:t>PL</w:t>
      </w:r>
      <w:r w:rsidRPr="00630A47">
        <w:rPr>
          <w:rFonts w:ascii="Courier New" w:eastAsia="华文仿宋" w:hAnsi="Courier New"/>
          <w:spacing w:val="20"/>
          <w:sz w:val="32"/>
          <w:szCs w:val="32"/>
        </w:rPr>
        <w:t>/0</w:t>
      </w:r>
      <w:r w:rsidRPr="00630A47">
        <w:rPr>
          <w:rFonts w:ascii="Courier New" w:eastAsia="华文仿宋" w:hAnsi="Courier New"/>
          <w:spacing w:val="20"/>
          <w:sz w:val="32"/>
          <w:szCs w:val="32"/>
        </w:rPr>
        <w:t>编译程序的目标代码结构和代码生成</w:t>
      </w:r>
    </w:p>
    <w:p w:rsidR="00081145" w:rsidRPr="00630A47" w:rsidRDefault="00081145" w:rsidP="00081145">
      <w:pPr>
        <w:pStyle w:val="a6"/>
        <w:numPr>
          <w:ilvl w:val="1"/>
          <w:numId w:val="10"/>
        </w:numPr>
        <w:snapToGrid w:val="0"/>
        <w:ind w:firstLineChars="0"/>
        <w:rPr>
          <w:rFonts w:ascii="Courier New" w:eastAsia="华文仿宋" w:hAnsi="Courier New"/>
          <w:b/>
          <w:sz w:val="24"/>
          <w:szCs w:val="24"/>
        </w:rPr>
      </w:pPr>
      <w:r w:rsidRPr="00630A47">
        <w:rPr>
          <w:rFonts w:ascii="Courier New" w:eastAsia="华文仿宋" w:hAnsi="Courier New"/>
          <w:b/>
          <w:sz w:val="24"/>
          <w:szCs w:val="24"/>
        </w:rPr>
        <w:t>代码结构</w:t>
      </w:r>
    </w:p>
    <w:p w:rsidR="00325E10" w:rsidRPr="00630A47" w:rsidRDefault="00325E10" w:rsidP="005A316F">
      <w:pPr>
        <w:snapToGrid w:val="0"/>
        <w:ind w:firstLineChars="200" w:firstLine="480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/>
          <w:sz w:val="24"/>
          <w:szCs w:val="24"/>
        </w:rPr>
        <w:t xml:space="preserve">P-code </w:t>
      </w:r>
      <w:r w:rsidRPr="00630A47">
        <w:rPr>
          <w:rFonts w:ascii="Courier New" w:eastAsia="华文仿宋" w:hAnsi="Courier New" w:hint="eastAsia"/>
          <w:sz w:val="24"/>
          <w:szCs w:val="24"/>
        </w:rPr>
        <w:t>语言：</w:t>
      </w:r>
      <w:r w:rsidRPr="00630A47">
        <w:rPr>
          <w:rFonts w:ascii="Courier New" w:eastAsia="华文仿宋" w:hAnsi="Courier New"/>
          <w:sz w:val="24"/>
          <w:szCs w:val="24"/>
        </w:rPr>
        <w:t>一种</w:t>
      </w:r>
      <w:r w:rsidRPr="00630A47">
        <w:rPr>
          <w:rFonts w:ascii="Courier New" w:eastAsia="华文仿宋" w:hAnsi="Courier New" w:hint="eastAsia"/>
          <w:sz w:val="24"/>
          <w:szCs w:val="24"/>
        </w:rPr>
        <w:t>栈式机的语言。此类栈式机没有累加器和通用寄存器，有一</w:t>
      </w:r>
      <w:r w:rsidRPr="00630A47">
        <w:rPr>
          <w:rFonts w:ascii="Courier New" w:eastAsia="华文仿宋" w:hAnsi="Courier New"/>
          <w:sz w:val="24"/>
          <w:szCs w:val="24"/>
        </w:rPr>
        <w:t>个</w:t>
      </w:r>
      <w:r w:rsidRPr="00630A47">
        <w:rPr>
          <w:rFonts w:ascii="Courier New" w:eastAsia="华文仿宋" w:hAnsi="Courier New" w:hint="eastAsia"/>
          <w:sz w:val="24"/>
          <w:szCs w:val="24"/>
        </w:rPr>
        <w:t>栈式存储器，有四个控制寄存器（指令寄</w:t>
      </w:r>
      <w:r w:rsidRPr="00630A47">
        <w:rPr>
          <w:rFonts w:ascii="Courier New" w:eastAsia="华文仿宋" w:hAnsi="Courier New"/>
          <w:sz w:val="24"/>
          <w:szCs w:val="24"/>
        </w:rPr>
        <w:t>存器</w:t>
      </w:r>
      <w:r w:rsidRPr="00630A47">
        <w:rPr>
          <w:rFonts w:ascii="Courier New" w:eastAsia="华文仿宋" w:hAnsi="Courier New"/>
          <w:sz w:val="24"/>
          <w:szCs w:val="24"/>
        </w:rPr>
        <w:t xml:space="preserve"> I</w:t>
      </w:r>
      <w:r w:rsidRPr="00630A47">
        <w:rPr>
          <w:rFonts w:ascii="Courier New" w:eastAsia="华文仿宋" w:hAnsi="Courier New" w:hint="eastAsia"/>
          <w:sz w:val="24"/>
          <w:szCs w:val="24"/>
        </w:rPr>
        <w:t>，指令地址寄存器</w:t>
      </w:r>
      <w:r w:rsidRPr="00630A47">
        <w:rPr>
          <w:rFonts w:ascii="Courier New" w:eastAsia="华文仿宋" w:hAnsi="Courier New" w:hint="eastAsia"/>
          <w:sz w:val="24"/>
          <w:szCs w:val="24"/>
        </w:rPr>
        <w:t xml:space="preserve"> </w:t>
      </w:r>
      <w:r w:rsidRPr="00630A47">
        <w:rPr>
          <w:rFonts w:ascii="Courier New" w:eastAsia="华文仿宋" w:hAnsi="Courier New"/>
          <w:sz w:val="24"/>
          <w:szCs w:val="24"/>
        </w:rPr>
        <w:t>P</w:t>
      </w:r>
      <w:r w:rsidRPr="00630A47">
        <w:rPr>
          <w:rFonts w:ascii="Courier New" w:eastAsia="华文仿宋" w:hAnsi="Courier New" w:hint="eastAsia"/>
          <w:sz w:val="24"/>
          <w:szCs w:val="24"/>
        </w:rPr>
        <w:t>，栈顶寄存器</w:t>
      </w:r>
      <w:r w:rsidRPr="00630A47">
        <w:rPr>
          <w:rFonts w:ascii="Courier New" w:eastAsia="华文仿宋" w:hAnsi="Courier New" w:hint="eastAsia"/>
          <w:sz w:val="24"/>
          <w:szCs w:val="24"/>
        </w:rPr>
        <w:t xml:space="preserve"> </w:t>
      </w:r>
      <w:r w:rsidRPr="00630A47">
        <w:rPr>
          <w:rFonts w:ascii="Courier New" w:eastAsia="华文仿宋" w:hAnsi="Courier New"/>
          <w:sz w:val="24"/>
          <w:szCs w:val="24"/>
        </w:rPr>
        <w:t>T</w:t>
      </w:r>
      <w:r w:rsidRPr="00630A47">
        <w:rPr>
          <w:rFonts w:ascii="Courier New" w:eastAsia="华文仿宋" w:hAnsi="Courier New" w:hint="eastAsia"/>
          <w:sz w:val="24"/>
          <w:szCs w:val="24"/>
        </w:rPr>
        <w:t>和基址寄存器</w:t>
      </w:r>
      <w:r w:rsidRPr="00630A47">
        <w:rPr>
          <w:rFonts w:ascii="Courier New" w:eastAsia="华文仿宋" w:hAnsi="Courier New" w:hint="eastAsia"/>
          <w:sz w:val="24"/>
          <w:szCs w:val="24"/>
        </w:rPr>
        <w:t xml:space="preserve"> </w:t>
      </w:r>
      <w:r w:rsidRPr="00630A47">
        <w:rPr>
          <w:rFonts w:ascii="Courier New" w:eastAsia="华文仿宋" w:hAnsi="Courier New"/>
          <w:sz w:val="24"/>
          <w:szCs w:val="24"/>
        </w:rPr>
        <w:t>B</w:t>
      </w:r>
      <w:r w:rsidRPr="00630A47">
        <w:rPr>
          <w:rFonts w:ascii="Courier New" w:eastAsia="华文仿宋" w:hAnsi="Courier New" w:hint="eastAsia"/>
          <w:sz w:val="24"/>
          <w:szCs w:val="24"/>
        </w:rPr>
        <w:t>），算</w:t>
      </w:r>
      <w:r w:rsidR="00AA29DA" w:rsidRPr="00630A47">
        <w:rPr>
          <w:rFonts w:ascii="Courier New" w:eastAsia="华文仿宋" w:hAnsi="Courier New" w:hint="eastAsia"/>
          <w:sz w:val="24"/>
          <w:szCs w:val="24"/>
        </w:rPr>
        <w:t>术</w:t>
      </w:r>
      <w:r w:rsidRPr="00630A47">
        <w:rPr>
          <w:rFonts w:ascii="Courier New" w:eastAsia="华文仿宋" w:hAnsi="Courier New" w:hint="eastAsia"/>
          <w:sz w:val="24"/>
          <w:szCs w:val="24"/>
        </w:rPr>
        <w:t>逻</w:t>
      </w:r>
      <w:r w:rsidR="00AA29DA" w:rsidRPr="00630A47">
        <w:rPr>
          <w:rFonts w:ascii="Courier New" w:eastAsia="华文仿宋" w:hAnsi="Courier New" w:hint="eastAsia"/>
          <w:sz w:val="24"/>
          <w:szCs w:val="24"/>
        </w:rPr>
        <w:t>辑</w:t>
      </w:r>
      <w:r w:rsidRPr="00630A47">
        <w:rPr>
          <w:rFonts w:ascii="Courier New" w:eastAsia="华文仿宋" w:hAnsi="Courier New" w:hint="eastAsia"/>
          <w:sz w:val="24"/>
          <w:szCs w:val="24"/>
        </w:rPr>
        <w:t>运算都在栈顶进行。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276"/>
        <w:gridCol w:w="1428"/>
        <w:gridCol w:w="1123"/>
      </w:tblGrid>
      <w:tr w:rsidR="00325E10" w:rsidRPr="00630A47" w:rsidTr="0000006F">
        <w:trPr>
          <w:jc w:val="center"/>
        </w:trPr>
        <w:tc>
          <w:tcPr>
            <w:tcW w:w="1276" w:type="dxa"/>
          </w:tcPr>
          <w:p w:rsidR="00325E10" w:rsidRPr="00630A47" w:rsidRDefault="00325E10" w:rsidP="005A316F">
            <w:pPr>
              <w:snapToGrid w:val="0"/>
              <w:ind w:firstLineChars="200" w:firstLine="48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F</w:t>
            </w:r>
          </w:p>
        </w:tc>
        <w:tc>
          <w:tcPr>
            <w:tcW w:w="1428" w:type="dxa"/>
          </w:tcPr>
          <w:p w:rsidR="00325E10" w:rsidRPr="00630A47" w:rsidRDefault="00325E10" w:rsidP="005A316F">
            <w:pPr>
              <w:snapToGrid w:val="0"/>
              <w:ind w:firstLineChars="200" w:firstLine="48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L</w:t>
            </w:r>
          </w:p>
        </w:tc>
        <w:tc>
          <w:tcPr>
            <w:tcW w:w="1123" w:type="dxa"/>
          </w:tcPr>
          <w:p w:rsidR="00325E10" w:rsidRPr="00630A47" w:rsidRDefault="00325E10" w:rsidP="005A316F">
            <w:pPr>
              <w:snapToGrid w:val="0"/>
              <w:ind w:firstLineChars="200" w:firstLine="48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</w:p>
        </w:tc>
      </w:tr>
    </w:tbl>
    <w:p w:rsidR="00325E10" w:rsidRPr="00630A47" w:rsidRDefault="00325E10" w:rsidP="005A316F">
      <w:pPr>
        <w:snapToGrid w:val="0"/>
        <w:ind w:firstLineChars="200" w:firstLine="480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 w:hint="eastAsia"/>
          <w:sz w:val="24"/>
          <w:szCs w:val="24"/>
        </w:rPr>
        <w:t>指令格式</w:t>
      </w:r>
    </w:p>
    <w:p w:rsidR="00325E10" w:rsidRPr="00630A47" w:rsidRDefault="00325E10" w:rsidP="005A316F">
      <w:pPr>
        <w:snapToGrid w:val="0"/>
        <w:ind w:firstLineChars="200" w:firstLine="480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/>
          <w:sz w:val="24"/>
          <w:szCs w:val="24"/>
        </w:rPr>
        <w:t xml:space="preserve">F </w:t>
      </w:r>
      <w:r w:rsidRPr="00630A47">
        <w:rPr>
          <w:rFonts w:ascii="Courier New" w:eastAsia="华文仿宋" w:hAnsi="Courier New" w:hint="eastAsia"/>
          <w:sz w:val="24"/>
          <w:szCs w:val="24"/>
        </w:rPr>
        <w:t>：操作码</w:t>
      </w:r>
    </w:p>
    <w:p w:rsidR="00325E10" w:rsidRPr="00630A47" w:rsidRDefault="00325E10" w:rsidP="005A316F">
      <w:pPr>
        <w:snapToGrid w:val="0"/>
        <w:ind w:firstLineChars="200" w:firstLine="480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/>
          <w:sz w:val="24"/>
          <w:szCs w:val="24"/>
        </w:rPr>
        <w:t xml:space="preserve">L </w:t>
      </w:r>
      <w:r w:rsidRPr="00630A47">
        <w:rPr>
          <w:rFonts w:ascii="Courier New" w:eastAsia="华文仿宋" w:hAnsi="Courier New" w:hint="eastAsia"/>
          <w:sz w:val="24"/>
          <w:szCs w:val="24"/>
        </w:rPr>
        <w:t>：层次差</w:t>
      </w:r>
      <w:r w:rsidRPr="00630A47">
        <w:rPr>
          <w:rFonts w:ascii="Courier New" w:eastAsia="华文仿宋" w:hAnsi="Courier New"/>
          <w:sz w:val="24"/>
          <w:szCs w:val="24"/>
        </w:rPr>
        <w:t xml:space="preserve"> </w:t>
      </w:r>
      <w:r w:rsidRPr="00630A47">
        <w:rPr>
          <w:rFonts w:ascii="Courier New" w:eastAsia="华文仿宋" w:hAnsi="Courier New" w:hint="eastAsia"/>
          <w:sz w:val="24"/>
          <w:szCs w:val="24"/>
        </w:rPr>
        <w:t>（标识符引用层减去定义层）</w:t>
      </w:r>
    </w:p>
    <w:p w:rsidR="00325E10" w:rsidRPr="00630A47" w:rsidRDefault="00325E10" w:rsidP="005A316F">
      <w:pPr>
        <w:snapToGrid w:val="0"/>
        <w:ind w:firstLineChars="200" w:firstLine="480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/>
          <w:sz w:val="24"/>
          <w:szCs w:val="24"/>
        </w:rPr>
        <w:t xml:space="preserve">A </w:t>
      </w:r>
      <w:r w:rsidRPr="00630A47">
        <w:rPr>
          <w:rFonts w:ascii="Courier New" w:eastAsia="华文仿宋" w:hAnsi="Courier New" w:hint="eastAsia"/>
          <w:sz w:val="24"/>
          <w:szCs w:val="24"/>
        </w:rPr>
        <w:t>：不同的指令含义不同</w:t>
      </w:r>
    </w:p>
    <w:p w:rsidR="00325E10" w:rsidRPr="00630A47" w:rsidRDefault="00325E10" w:rsidP="005A316F">
      <w:pPr>
        <w:snapToGrid w:val="0"/>
        <w:ind w:firstLineChars="200" w:firstLine="480"/>
        <w:rPr>
          <w:rFonts w:ascii="Courier New" w:eastAsia="华文仿宋" w:hAnsi="Courier New"/>
          <w:sz w:val="24"/>
          <w:szCs w:val="24"/>
        </w:rPr>
      </w:pPr>
    </w:p>
    <w:p w:rsidR="00325E10" w:rsidRPr="00630A47" w:rsidRDefault="00325E10" w:rsidP="005A316F">
      <w:pPr>
        <w:snapToGrid w:val="0"/>
        <w:ind w:firstLineChars="200" w:firstLine="480"/>
        <w:jc w:val="center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 w:hint="eastAsia"/>
          <w:sz w:val="24"/>
          <w:szCs w:val="24"/>
        </w:rPr>
        <w:t>表</w:t>
      </w:r>
      <w:r w:rsidRPr="00630A47">
        <w:rPr>
          <w:rFonts w:ascii="Courier New" w:eastAsia="华文仿宋" w:hAnsi="Courier New" w:hint="eastAsia"/>
          <w:sz w:val="24"/>
          <w:szCs w:val="24"/>
        </w:rPr>
        <w:t>5 P-code</w:t>
      </w:r>
      <w:r w:rsidRPr="00630A47">
        <w:rPr>
          <w:rFonts w:ascii="Courier New" w:eastAsia="华文仿宋" w:hAnsi="Courier New"/>
          <w:sz w:val="24"/>
          <w:szCs w:val="24"/>
        </w:rPr>
        <w:t xml:space="preserve"> </w:t>
      </w:r>
      <w:r w:rsidRPr="00630A47">
        <w:rPr>
          <w:rFonts w:ascii="Courier New" w:eastAsia="华文仿宋" w:hAnsi="Courier New" w:hint="eastAsia"/>
          <w:sz w:val="24"/>
          <w:szCs w:val="24"/>
        </w:rPr>
        <w:t>指令的含义</w:t>
      </w:r>
    </w:p>
    <w:tbl>
      <w:tblPr>
        <w:tblStyle w:val="a5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369"/>
        <w:gridCol w:w="6097"/>
      </w:tblGrid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指令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具体含义</w:t>
            </w:r>
          </w:p>
        </w:tc>
      </w:tr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LIT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 xml:space="preserve"> 0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, a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取常量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放到数据栈栈顶</w:t>
            </w:r>
          </w:p>
        </w:tc>
      </w:tr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OPR 0, a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执行运算，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表示执行何种运算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(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+ - * /)</w:t>
            </w:r>
          </w:p>
        </w:tc>
      </w:tr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LOD l, a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取变量放到数据栈栈顶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(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相对地址为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,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层次差为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l)</w:t>
            </w:r>
          </w:p>
        </w:tc>
      </w:tr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STO l, a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将数据栈栈顶内容存入变量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(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相对地址为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,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层次差为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l)</w:t>
            </w:r>
          </w:p>
        </w:tc>
      </w:tr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CAL l, a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调用过程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(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入口指令地址为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,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层次差为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l)</w:t>
            </w:r>
          </w:p>
        </w:tc>
      </w:tr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INT 0, a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数据栈栈顶指针增加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</w:p>
        </w:tc>
      </w:tr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8F0E1F">
            <w:pPr>
              <w:snapToGrid w:val="0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JMP 0,</w:t>
            </w:r>
            <w:r w:rsidR="00E211B7" w:rsidRPr="00630A47">
              <w:rPr>
                <w:rFonts w:ascii="Courier New" w:eastAsia="华文仿宋" w:hAnsi="Courier New"/>
                <w:sz w:val="24"/>
                <w:szCs w:val="24"/>
              </w:rPr>
              <w:t xml:space="preserve"> 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无条件转移到指令地址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</w:p>
        </w:tc>
      </w:tr>
      <w:tr w:rsidR="00325E10" w:rsidRPr="00630A47" w:rsidTr="00601EB4">
        <w:trPr>
          <w:jc w:val="center"/>
        </w:trPr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center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JPC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 xml:space="preserve"> 0, a</w:t>
            </w:r>
          </w:p>
        </w:tc>
        <w:tc>
          <w:tcPr>
            <w:tcW w:w="0" w:type="auto"/>
          </w:tcPr>
          <w:p w:rsidR="00325E10" w:rsidRPr="00630A47" w:rsidRDefault="00325E10" w:rsidP="005A316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条件转移到指令地址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a</w:t>
            </w:r>
          </w:p>
        </w:tc>
      </w:tr>
    </w:tbl>
    <w:p w:rsidR="00F20A4B" w:rsidRPr="00630A47" w:rsidRDefault="00F20A4B" w:rsidP="008F0E1F">
      <w:pPr>
        <w:snapToGrid w:val="0"/>
        <w:jc w:val="left"/>
        <w:rPr>
          <w:rFonts w:ascii="Courier New" w:eastAsia="华文仿宋" w:hAnsi="Courier New"/>
          <w:sz w:val="24"/>
          <w:szCs w:val="24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8F0E1F" w:rsidRPr="00630A47" w:rsidTr="00081145">
        <w:tc>
          <w:tcPr>
            <w:tcW w:w="8296" w:type="dxa"/>
          </w:tcPr>
          <w:p w:rsidR="008F0E1F" w:rsidRPr="00630A47" w:rsidRDefault="00CC1634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//pcode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类的结构</w:t>
            </w:r>
          </w:p>
          <w:p w:rsidR="008F0E1F" w:rsidRPr="00630A47" w:rsidRDefault="00CC1634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public class P</w:t>
            </w:r>
            <w:r w:rsidR="008F0E1F" w:rsidRPr="00630A47">
              <w:rPr>
                <w:rFonts w:ascii="Courier New" w:eastAsia="华文仿宋" w:hAnsi="Courier New"/>
                <w:sz w:val="24"/>
                <w:szCs w:val="24"/>
              </w:rPr>
              <w:t>code{</w:t>
            </w:r>
          </w:p>
          <w:p w:rsidR="008F0E1F" w:rsidRPr="00630A47" w:rsidRDefault="008F0E1F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    //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虚拟机代码指令</w:t>
            </w:r>
          </w:p>
          <w:p w:rsidR="008F0E1F" w:rsidRPr="00630A47" w:rsidRDefault="008F0E1F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 xml:space="preserve">    public int f;</w:t>
            </w:r>
          </w:p>
          <w:p w:rsidR="008F0E1F" w:rsidRPr="00630A47" w:rsidRDefault="008F0E1F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    //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引用层与声明层的层次差</w:t>
            </w:r>
          </w:p>
          <w:p w:rsidR="008F0E1F" w:rsidRPr="00630A47" w:rsidRDefault="008F0E1F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 xml:space="preserve">    public int l;</w:t>
            </w:r>
          </w:p>
          <w:p w:rsidR="008F0E1F" w:rsidRPr="00630A47" w:rsidRDefault="008F0E1F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    //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指令参数</w:t>
            </w:r>
          </w:p>
          <w:p w:rsidR="008F0E1F" w:rsidRPr="00630A47" w:rsidRDefault="008F0E1F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 xml:space="preserve">    public int a;</w:t>
            </w:r>
          </w:p>
          <w:p w:rsidR="008F0E1F" w:rsidRPr="00630A47" w:rsidRDefault="008F0E1F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}</w:t>
            </w:r>
          </w:p>
          <w:p w:rsidR="008F0E1F" w:rsidRPr="00630A47" w:rsidRDefault="008F0E1F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//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存放虚拟机代码的数组</w:t>
            </w:r>
          </w:p>
          <w:p w:rsidR="008F0E1F" w:rsidRPr="00630A47" w:rsidRDefault="008F0E1F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public Pcode[] pcodeArray;</w:t>
            </w:r>
          </w:p>
          <w:p w:rsidR="008F0E1F" w:rsidRPr="00630A47" w:rsidRDefault="008F0E1F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  <w:p w:rsidR="008F0E1F" w:rsidRPr="00630A47" w:rsidRDefault="008F0E1F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//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生成虚拟机代码</w:t>
            </w:r>
          </w:p>
          <w:p w:rsidR="008F0E1F" w:rsidRPr="00630A47" w:rsidRDefault="008F0E1F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public void gen(int f, int l, int a) {</w:t>
            </w:r>
          </w:p>
          <w:p w:rsidR="008F0E1F" w:rsidRPr="00630A47" w:rsidRDefault="008F0E1F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ab/>
              <w:t>pcodeArray[arrayPtr++] = new Pcode(f, l, a);</w:t>
            </w:r>
          </w:p>
          <w:p w:rsidR="008F0E1F" w:rsidRPr="00630A47" w:rsidRDefault="008F0E1F" w:rsidP="008F0E1F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}</w:t>
            </w:r>
          </w:p>
        </w:tc>
      </w:tr>
    </w:tbl>
    <w:p w:rsidR="008F0E1F" w:rsidRPr="00630A47" w:rsidRDefault="008F0E1F" w:rsidP="001B4F06">
      <w:pPr>
        <w:jc w:val="left"/>
        <w:rPr>
          <w:rFonts w:ascii="Courier New" w:eastAsia="华文仿宋" w:hAnsi="Courier New"/>
          <w:sz w:val="24"/>
          <w:szCs w:val="24"/>
        </w:rPr>
      </w:pPr>
    </w:p>
    <w:p w:rsidR="00081145" w:rsidRPr="00630A47" w:rsidRDefault="00081145" w:rsidP="00081145">
      <w:pPr>
        <w:pStyle w:val="a6"/>
        <w:numPr>
          <w:ilvl w:val="1"/>
          <w:numId w:val="10"/>
        </w:numPr>
        <w:ind w:firstLineChars="0"/>
        <w:jc w:val="left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/>
          <w:sz w:val="24"/>
          <w:szCs w:val="24"/>
        </w:rPr>
        <w:lastRenderedPageBreak/>
        <w:t>代码生成与地址返填</w:t>
      </w:r>
    </w:p>
    <w:p w:rsidR="00081145" w:rsidRPr="00630A47" w:rsidRDefault="00081145" w:rsidP="00601EB4">
      <w:pPr>
        <w:snapToGrid w:val="0"/>
        <w:ind w:left="420" w:firstLineChars="125" w:firstLine="300"/>
        <w:jc w:val="left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 w:hint="eastAsia"/>
          <w:sz w:val="24"/>
          <w:szCs w:val="24"/>
        </w:rPr>
        <w:t>对于</w:t>
      </w:r>
      <w:r w:rsidRPr="00630A47">
        <w:rPr>
          <w:rFonts w:ascii="Courier New" w:eastAsia="华文仿宋" w:hAnsi="Courier New" w:hint="eastAsia"/>
          <w:sz w:val="24"/>
          <w:szCs w:val="24"/>
        </w:rPr>
        <w:t xml:space="preserve">if then </w:t>
      </w:r>
      <w:r w:rsidRPr="00630A47">
        <w:rPr>
          <w:rFonts w:ascii="Courier New" w:eastAsia="华文仿宋" w:hAnsi="Courier New"/>
          <w:sz w:val="24"/>
          <w:szCs w:val="24"/>
        </w:rPr>
        <w:t>[</w:t>
      </w:r>
      <w:r w:rsidRPr="00630A47">
        <w:rPr>
          <w:rFonts w:ascii="Courier New" w:eastAsia="华文仿宋" w:hAnsi="Courier New" w:hint="eastAsia"/>
          <w:sz w:val="24"/>
          <w:szCs w:val="24"/>
        </w:rPr>
        <w:t>else</w:t>
      </w:r>
      <w:r w:rsidRPr="00630A47">
        <w:rPr>
          <w:rFonts w:ascii="Courier New" w:eastAsia="华文仿宋" w:hAnsi="Courier New"/>
          <w:sz w:val="24"/>
          <w:szCs w:val="24"/>
        </w:rPr>
        <w:t>],while do</w:t>
      </w:r>
      <w:r w:rsidRPr="00630A47">
        <w:rPr>
          <w:rFonts w:ascii="Courier New" w:eastAsia="华文仿宋" w:hAnsi="Courier New"/>
          <w:sz w:val="24"/>
          <w:szCs w:val="24"/>
        </w:rPr>
        <w:t>和</w:t>
      </w:r>
      <w:r w:rsidRPr="00630A47">
        <w:rPr>
          <w:rFonts w:ascii="Courier New" w:eastAsia="华文仿宋" w:hAnsi="Courier New"/>
          <w:sz w:val="24"/>
          <w:szCs w:val="24"/>
        </w:rPr>
        <w:t>repeat until</w:t>
      </w:r>
      <w:r w:rsidRPr="00630A47">
        <w:rPr>
          <w:rFonts w:ascii="Courier New" w:eastAsia="华文仿宋" w:hAnsi="Courier New"/>
          <w:sz w:val="24"/>
          <w:szCs w:val="24"/>
        </w:rPr>
        <w:t>语句，要生成</w:t>
      </w:r>
      <w:r w:rsidR="00A41268" w:rsidRPr="00630A47">
        <w:rPr>
          <w:rFonts w:ascii="Courier New" w:eastAsia="华文仿宋" w:hAnsi="Courier New"/>
          <w:sz w:val="24"/>
          <w:szCs w:val="24"/>
        </w:rPr>
        <w:t>跳转指令，故采用地址返填技术。</w:t>
      </w:r>
    </w:p>
    <w:p w:rsidR="00601EB4" w:rsidRPr="00630A47" w:rsidRDefault="006828DE" w:rsidP="006828DE">
      <w:pPr>
        <w:pStyle w:val="a6"/>
        <w:numPr>
          <w:ilvl w:val="2"/>
          <w:numId w:val="10"/>
        </w:numPr>
        <w:snapToGrid w:val="0"/>
        <w:ind w:firstLineChars="0"/>
        <w:jc w:val="left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/>
          <w:sz w:val="24"/>
          <w:szCs w:val="24"/>
        </w:rPr>
        <w:t>i</w:t>
      </w:r>
      <w:r w:rsidR="00601EB4" w:rsidRPr="00630A47">
        <w:rPr>
          <w:rFonts w:ascii="Courier New" w:eastAsia="华文仿宋" w:hAnsi="Courier New" w:hint="eastAsia"/>
          <w:sz w:val="24"/>
          <w:szCs w:val="24"/>
        </w:rPr>
        <w:t>f-</w:t>
      </w:r>
      <w:r w:rsidR="00601EB4" w:rsidRPr="00630A47">
        <w:rPr>
          <w:rFonts w:ascii="Courier New" w:eastAsia="华文仿宋" w:hAnsi="Courier New"/>
          <w:sz w:val="24"/>
          <w:szCs w:val="24"/>
        </w:rPr>
        <w:t>then-else</w:t>
      </w:r>
      <w:r w:rsidR="00601EB4" w:rsidRPr="00630A47">
        <w:rPr>
          <w:rFonts w:ascii="Courier New" w:eastAsia="华文仿宋" w:hAnsi="Courier New"/>
          <w:sz w:val="24"/>
          <w:szCs w:val="24"/>
        </w:rPr>
        <w:t>语句的目标代码生成模式：</w:t>
      </w:r>
    </w:p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06"/>
        <w:gridCol w:w="4039"/>
      </w:tblGrid>
      <w:tr w:rsidR="00601EB4" w:rsidRPr="00630A47" w:rsidTr="006828DE">
        <w:trPr>
          <w:jc w:val="center"/>
        </w:trPr>
        <w:tc>
          <w:tcPr>
            <w:tcW w:w="0" w:type="auto"/>
            <w:gridSpan w:val="2"/>
          </w:tcPr>
          <w:p w:rsidR="00601EB4" w:rsidRPr="00630A47" w:rsidRDefault="00601EB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i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f 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condition&gt; then &lt;statement&gt;</w:t>
            </w:r>
            <w:r w:rsidR="003B2784" w:rsidRPr="00630A47">
              <w:rPr>
                <w:rFonts w:ascii="Courier New" w:eastAsia="华文仿宋" w:hAnsi="Courier New"/>
                <w:sz w:val="24"/>
                <w:szCs w:val="24"/>
              </w:rPr>
              <w:t>[else]</w:t>
            </w:r>
          </w:p>
        </w:tc>
      </w:tr>
      <w:tr w:rsidR="00D77A64" w:rsidRPr="00630A47" w:rsidTr="006828DE">
        <w:trPr>
          <w:jc w:val="center"/>
        </w:trPr>
        <w:tc>
          <w:tcPr>
            <w:tcW w:w="1271" w:type="dxa"/>
          </w:tcPr>
          <w:p w:rsidR="00D77A64" w:rsidRPr="00630A47" w:rsidRDefault="00D77A6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3410" w:type="dxa"/>
          </w:tcPr>
          <w:p w:rsidR="00D77A64" w:rsidRPr="00630A47" w:rsidRDefault="00D77A6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condition&gt;</w:t>
            </w:r>
          </w:p>
        </w:tc>
      </w:tr>
      <w:tr w:rsidR="00D77A64" w:rsidRPr="00630A47" w:rsidTr="006828DE">
        <w:trPr>
          <w:jc w:val="center"/>
        </w:trPr>
        <w:tc>
          <w:tcPr>
            <w:tcW w:w="1271" w:type="dxa"/>
          </w:tcPr>
          <w:p w:rsidR="00D77A64" w:rsidRPr="00630A47" w:rsidRDefault="00D77A6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3410" w:type="dxa"/>
          </w:tcPr>
          <w:p w:rsidR="00D77A64" w:rsidRPr="00630A47" w:rsidRDefault="00D77A6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JPC addr1</w:t>
            </w:r>
          </w:p>
        </w:tc>
      </w:tr>
      <w:tr w:rsidR="00D77A64" w:rsidRPr="00630A47" w:rsidTr="006828DE">
        <w:trPr>
          <w:jc w:val="center"/>
        </w:trPr>
        <w:tc>
          <w:tcPr>
            <w:tcW w:w="1271" w:type="dxa"/>
          </w:tcPr>
          <w:p w:rsidR="00D77A64" w:rsidRPr="00630A47" w:rsidRDefault="00D77A6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3410" w:type="dxa"/>
          </w:tcPr>
          <w:p w:rsidR="00D77A64" w:rsidRPr="00630A47" w:rsidRDefault="00D77A6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statement&gt;</w:t>
            </w:r>
          </w:p>
        </w:tc>
      </w:tr>
      <w:tr w:rsidR="00D77A64" w:rsidRPr="00630A47" w:rsidTr="006828DE">
        <w:trPr>
          <w:jc w:val="center"/>
        </w:trPr>
        <w:tc>
          <w:tcPr>
            <w:tcW w:w="1271" w:type="dxa"/>
          </w:tcPr>
          <w:p w:rsidR="00D77A64" w:rsidRPr="00630A47" w:rsidRDefault="00D77A6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ddr1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:</w:t>
            </w:r>
          </w:p>
        </w:tc>
        <w:tc>
          <w:tcPr>
            <w:tcW w:w="3410" w:type="dxa"/>
          </w:tcPr>
          <w:p w:rsidR="00D77A64" w:rsidRPr="00630A47" w:rsidRDefault="003B278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[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else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]</w:t>
            </w:r>
          </w:p>
        </w:tc>
      </w:tr>
    </w:tbl>
    <w:p w:rsidR="00081145" w:rsidRPr="00630A47" w:rsidRDefault="006828DE" w:rsidP="00601EB4">
      <w:pPr>
        <w:pStyle w:val="a6"/>
        <w:numPr>
          <w:ilvl w:val="2"/>
          <w:numId w:val="10"/>
        </w:numPr>
        <w:snapToGrid w:val="0"/>
        <w:ind w:firstLineChars="0"/>
        <w:jc w:val="left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/>
          <w:sz w:val="24"/>
          <w:szCs w:val="24"/>
        </w:rPr>
        <w:t>w</w:t>
      </w:r>
      <w:r w:rsidR="00601EB4" w:rsidRPr="00630A47">
        <w:rPr>
          <w:rFonts w:ascii="Courier New" w:eastAsia="华文仿宋" w:hAnsi="Courier New"/>
          <w:sz w:val="24"/>
          <w:szCs w:val="24"/>
        </w:rPr>
        <w:t>hile-do</w:t>
      </w:r>
      <w:r w:rsidR="00601EB4" w:rsidRPr="00630A47">
        <w:rPr>
          <w:rFonts w:ascii="Courier New" w:eastAsia="华文仿宋" w:hAnsi="Courier New"/>
          <w:sz w:val="24"/>
          <w:szCs w:val="24"/>
        </w:rPr>
        <w:t>语句的目标代码生成模式：</w:t>
      </w:r>
    </w:p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1"/>
        <w:gridCol w:w="3554"/>
      </w:tblGrid>
      <w:tr w:rsidR="00601EB4" w:rsidRPr="00630A47" w:rsidTr="006828DE">
        <w:trPr>
          <w:jc w:val="center"/>
        </w:trPr>
        <w:tc>
          <w:tcPr>
            <w:tcW w:w="0" w:type="auto"/>
            <w:gridSpan w:val="2"/>
          </w:tcPr>
          <w:p w:rsidR="00601EB4" w:rsidRPr="00630A47" w:rsidRDefault="00601EB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while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 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condition&gt; do &lt;statement&gt;</w:t>
            </w:r>
          </w:p>
        </w:tc>
      </w:tr>
      <w:tr w:rsidR="00D77A64" w:rsidRPr="00630A47" w:rsidTr="006828DE">
        <w:trPr>
          <w:jc w:val="center"/>
        </w:trPr>
        <w:tc>
          <w:tcPr>
            <w:tcW w:w="1271" w:type="dxa"/>
          </w:tcPr>
          <w:p w:rsidR="00D77A64" w:rsidRPr="00630A47" w:rsidRDefault="00D77A6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ddr2</w:t>
            </w:r>
            <w:r w:rsidR="00601EB4" w:rsidRPr="00630A47">
              <w:rPr>
                <w:rFonts w:ascii="Courier New" w:eastAsia="华文仿宋" w:hAnsi="Courier New"/>
                <w:sz w:val="24"/>
                <w:szCs w:val="24"/>
              </w:rPr>
              <w:t>:</w:t>
            </w:r>
          </w:p>
        </w:tc>
        <w:tc>
          <w:tcPr>
            <w:tcW w:w="3554" w:type="dxa"/>
          </w:tcPr>
          <w:p w:rsidR="00D77A64" w:rsidRPr="00630A47" w:rsidRDefault="00D77A6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condition&gt;</w:t>
            </w:r>
          </w:p>
        </w:tc>
      </w:tr>
      <w:tr w:rsidR="00D77A64" w:rsidRPr="00630A47" w:rsidTr="006828DE">
        <w:trPr>
          <w:jc w:val="center"/>
        </w:trPr>
        <w:tc>
          <w:tcPr>
            <w:tcW w:w="1271" w:type="dxa"/>
          </w:tcPr>
          <w:p w:rsidR="00D77A64" w:rsidRPr="00630A47" w:rsidRDefault="00D77A6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3554" w:type="dxa"/>
          </w:tcPr>
          <w:p w:rsidR="00D77A64" w:rsidRPr="00630A47" w:rsidRDefault="00D77A6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JPC addr3</w:t>
            </w:r>
          </w:p>
        </w:tc>
      </w:tr>
      <w:tr w:rsidR="00D77A64" w:rsidRPr="00630A47" w:rsidTr="006828DE">
        <w:trPr>
          <w:jc w:val="center"/>
        </w:trPr>
        <w:tc>
          <w:tcPr>
            <w:tcW w:w="1271" w:type="dxa"/>
          </w:tcPr>
          <w:p w:rsidR="00D77A64" w:rsidRPr="00630A47" w:rsidRDefault="00D77A6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3554" w:type="dxa"/>
          </w:tcPr>
          <w:p w:rsidR="00D77A64" w:rsidRPr="00630A47" w:rsidRDefault="00D77A6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statement&gt;</w:t>
            </w:r>
          </w:p>
        </w:tc>
      </w:tr>
      <w:tr w:rsidR="00D77A64" w:rsidRPr="00630A47" w:rsidTr="006828DE">
        <w:trPr>
          <w:jc w:val="center"/>
        </w:trPr>
        <w:tc>
          <w:tcPr>
            <w:tcW w:w="1271" w:type="dxa"/>
          </w:tcPr>
          <w:p w:rsidR="00D77A64" w:rsidRPr="00630A47" w:rsidRDefault="00D77A6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3554" w:type="dxa"/>
          </w:tcPr>
          <w:p w:rsidR="00D77A64" w:rsidRPr="00630A47" w:rsidRDefault="00D77A6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JPC addr2</w:t>
            </w:r>
          </w:p>
        </w:tc>
      </w:tr>
      <w:tr w:rsidR="00D77A64" w:rsidRPr="00630A47" w:rsidTr="006828DE">
        <w:trPr>
          <w:jc w:val="center"/>
        </w:trPr>
        <w:tc>
          <w:tcPr>
            <w:tcW w:w="1271" w:type="dxa"/>
          </w:tcPr>
          <w:p w:rsidR="00D77A64" w:rsidRPr="00630A47" w:rsidRDefault="00D77A6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ddr3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:</w:t>
            </w:r>
          </w:p>
        </w:tc>
        <w:tc>
          <w:tcPr>
            <w:tcW w:w="3554" w:type="dxa"/>
          </w:tcPr>
          <w:p w:rsidR="00D77A64" w:rsidRPr="00630A47" w:rsidRDefault="00D77A6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</w:tr>
    </w:tbl>
    <w:p w:rsidR="00D77A64" w:rsidRPr="00630A47" w:rsidRDefault="00D77A64" w:rsidP="00601EB4">
      <w:pPr>
        <w:snapToGrid w:val="0"/>
        <w:jc w:val="left"/>
        <w:rPr>
          <w:rFonts w:ascii="Courier New" w:eastAsia="华文仿宋" w:hAnsi="Courier New"/>
          <w:sz w:val="24"/>
          <w:szCs w:val="24"/>
        </w:rPr>
      </w:pPr>
    </w:p>
    <w:p w:rsidR="00601EB4" w:rsidRPr="00630A47" w:rsidRDefault="00601EB4" w:rsidP="006828DE">
      <w:pPr>
        <w:pStyle w:val="a6"/>
        <w:numPr>
          <w:ilvl w:val="2"/>
          <w:numId w:val="10"/>
        </w:numPr>
        <w:snapToGrid w:val="0"/>
        <w:ind w:firstLineChars="0"/>
        <w:jc w:val="left"/>
        <w:rPr>
          <w:rFonts w:ascii="Courier New" w:eastAsia="华文仿宋" w:hAnsi="Courier New"/>
          <w:sz w:val="24"/>
          <w:szCs w:val="24"/>
        </w:rPr>
      </w:pPr>
      <w:r w:rsidRPr="00630A47">
        <w:rPr>
          <w:rFonts w:ascii="Courier New" w:eastAsia="华文仿宋" w:hAnsi="Courier New"/>
          <w:sz w:val="24"/>
          <w:szCs w:val="24"/>
        </w:rPr>
        <w:t>repeat-until</w:t>
      </w:r>
      <w:r w:rsidRPr="00630A47">
        <w:rPr>
          <w:rFonts w:ascii="Courier New" w:eastAsia="华文仿宋" w:hAnsi="Courier New"/>
          <w:sz w:val="24"/>
          <w:szCs w:val="24"/>
        </w:rPr>
        <w:t>语句的目标代码生成模式：</w:t>
      </w:r>
    </w:p>
    <w:tbl>
      <w:tblPr>
        <w:tblStyle w:val="a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4272"/>
      </w:tblGrid>
      <w:tr w:rsidR="00601EB4" w:rsidRPr="00630A47" w:rsidTr="006828DE">
        <w:trPr>
          <w:jc w:val="center"/>
        </w:trPr>
        <w:tc>
          <w:tcPr>
            <w:tcW w:w="0" w:type="auto"/>
            <w:gridSpan w:val="2"/>
          </w:tcPr>
          <w:p w:rsidR="00601EB4" w:rsidRPr="00630A47" w:rsidRDefault="00601EB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repeat &lt;statement&gt; until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 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condition&gt;</w:t>
            </w:r>
          </w:p>
        </w:tc>
      </w:tr>
      <w:tr w:rsidR="00601EB4" w:rsidRPr="00630A47" w:rsidTr="006828DE">
        <w:trPr>
          <w:jc w:val="center"/>
        </w:trPr>
        <w:tc>
          <w:tcPr>
            <w:tcW w:w="1129" w:type="dxa"/>
          </w:tcPr>
          <w:p w:rsidR="00601EB4" w:rsidRPr="00630A47" w:rsidRDefault="00601EB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ddr4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:</w:t>
            </w:r>
          </w:p>
        </w:tc>
        <w:tc>
          <w:tcPr>
            <w:tcW w:w="4272" w:type="dxa"/>
          </w:tcPr>
          <w:p w:rsidR="00601EB4" w:rsidRPr="00630A47" w:rsidRDefault="00601EB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statement&gt;</w:t>
            </w:r>
          </w:p>
        </w:tc>
      </w:tr>
      <w:tr w:rsidR="00601EB4" w:rsidRPr="00630A47" w:rsidTr="006828DE">
        <w:trPr>
          <w:jc w:val="center"/>
        </w:trPr>
        <w:tc>
          <w:tcPr>
            <w:tcW w:w="1129" w:type="dxa"/>
          </w:tcPr>
          <w:p w:rsidR="00601EB4" w:rsidRPr="00630A47" w:rsidRDefault="00601EB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4272" w:type="dxa"/>
          </w:tcPr>
          <w:p w:rsidR="00601EB4" w:rsidRPr="00630A47" w:rsidRDefault="00601EB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condition&gt;</w:t>
            </w:r>
          </w:p>
        </w:tc>
      </w:tr>
      <w:tr w:rsidR="00601EB4" w:rsidRPr="00630A47" w:rsidTr="006828DE">
        <w:trPr>
          <w:jc w:val="center"/>
        </w:trPr>
        <w:tc>
          <w:tcPr>
            <w:tcW w:w="1129" w:type="dxa"/>
          </w:tcPr>
          <w:p w:rsidR="00601EB4" w:rsidRPr="00630A47" w:rsidRDefault="00601EB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4272" w:type="dxa"/>
          </w:tcPr>
          <w:p w:rsidR="00601EB4" w:rsidRPr="00630A47" w:rsidRDefault="00601EB4" w:rsidP="00601EB4">
            <w:pPr>
              <w:snapToGrid w:val="0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JPC addr4</w:t>
            </w:r>
          </w:p>
        </w:tc>
      </w:tr>
    </w:tbl>
    <w:p w:rsidR="00601EB4" w:rsidRPr="00630A47" w:rsidRDefault="00601EB4" w:rsidP="001B4F06">
      <w:pPr>
        <w:jc w:val="left"/>
        <w:rPr>
          <w:rFonts w:ascii="Courier New" w:eastAsia="华文仿宋" w:hAnsi="Courier New"/>
          <w:sz w:val="24"/>
          <w:szCs w:val="24"/>
        </w:rPr>
      </w:pPr>
    </w:p>
    <w:p w:rsidR="00325E10" w:rsidRPr="00630A47" w:rsidRDefault="008F0E1F" w:rsidP="00EC0BA9">
      <w:pPr>
        <w:snapToGrid w:val="0"/>
        <w:jc w:val="left"/>
        <w:rPr>
          <w:rFonts w:ascii="Courier New" w:eastAsia="华文仿宋" w:hAnsi="Courier New"/>
          <w:spacing w:val="20"/>
          <w:sz w:val="24"/>
          <w:szCs w:val="32"/>
        </w:rPr>
      </w:pP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注意：由于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OPR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指令设计复杂，故进一步解释：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6059"/>
      </w:tblGrid>
      <w:tr w:rsidR="00F20A4B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F20A4B" w:rsidRPr="00630A47" w:rsidRDefault="008F0E1F" w:rsidP="00EC0BA9">
            <w:pPr>
              <w:widowControl/>
              <w:snapToGrid w:val="0"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1</w:t>
            </w:r>
            <w:r w:rsidR="00E770C9" w:rsidRPr="00630A47">
              <w:rPr>
                <w:rFonts w:ascii="Courier New" w:hAnsi="Courier New" w:cs="Courier New"/>
                <w:bCs/>
                <w:color w:val="000000" w:themeColor="text1"/>
              </w:rPr>
              <w:t>).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OPR  0  0</w:t>
            </w:r>
          </w:p>
        </w:tc>
      </w:tr>
      <w:tr w:rsidR="00F20A4B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F20A4B" w:rsidRPr="00630A47" w:rsidRDefault="008E1F06" w:rsidP="00EC0BA9">
            <w:pPr>
              <w:widowControl/>
              <w:snapToGrid w:val="0"/>
              <w:ind w:firstLineChars="200" w:firstLine="420"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RETUEN</w:t>
            </w:r>
          </w:p>
          <w:p w:rsidR="00B40A92" w:rsidRPr="00630A47" w:rsidRDefault="00B40A92" w:rsidP="00EC0BA9">
            <w:pPr>
              <w:widowControl/>
              <w:snapToGrid w:val="0"/>
              <w:ind w:firstLineChars="200" w:firstLine="42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</w:t>
            </w:r>
            <w:r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stack[sp + 1]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base(L); </w:t>
            </w:r>
          </w:p>
          <w:p w:rsidR="00B40A92" w:rsidRPr="00630A47" w:rsidRDefault="00B40A92" w:rsidP="00EC0BA9">
            <w:pPr>
              <w:widowControl/>
              <w:snapToGrid w:val="0"/>
              <w:ind w:firstLineChars="200" w:firstLine="48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sp 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bp - 1;  </w:t>
            </w:r>
          </w:p>
          <w:p w:rsidR="00B40A92" w:rsidRPr="00630A47" w:rsidRDefault="00B40A92" w:rsidP="00EC0BA9">
            <w:pPr>
              <w:widowControl/>
              <w:snapToGrid w:val="0"/>
              <w:ind w:firstLineChars="200" w:firstLine="48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bp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stack[sp + 2]; </w:t>
            </w:r>
          </w:p>
          <w:p w:rsidR="00B40A92" w:rsidRPr="00630A47" w:rsidRDefault="00B40A92" w:rsidP="00EC0BA9">
            <w:pPr>
              <w:widowControl/>
              <w:snapToGrid w:val="0"/>
              <w:ind w:firstLineChars="200" w:firstLine="48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pc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stack[sp + 3];)   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8F0E1F" w:rsidP="00EC0BA9">
            <w:pPr>
              <w:widowControl/>
              <w:snapToGrid w:val="0"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2</w:t>
            </w:r>
            <w:r w:rsidR="00E770C9" w:rsidRPr="00630A47">
              <w:rPr>
                <w:rFonts w:ascii="Courier New" w:hAnsi="Courier New" w:cs="Courier New"/>
                <w:bCs/>
                <w:color w:val="000000" w:themeColor="text1"/>
              </w:rPr>
              <w:t>).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OPR  0  1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E770C9" w:rsidRPr="00630A47" w:rsidRDefault="008E1F06" w:rsidP="00EC0BA9">
            <w:pPr>
              <w:widowControl/>
              <w:snapToGrid w:val="0"/>
              <w:ind w:firstLineChars="200" w:firstLine="420"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NEG  </w:t>
            </w:r>
          </w:p>
          <w:p w:rsidR="008E1F06" w:rsidRPr="00630A47" w:rsidRDefault="00E770C9" w:rsidP="00EC0BA9">
            <w:pPr>
              <w:widowControl/>
              <w:snapToGrid w:val="0"/>
              <w:ind w:firstLineChars="200" w:firstLine="420"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- stack[sp] )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E770C9" w:rsidP="00EC0BA9">
            <w:pPr>
              <w:snapToGrid w:val="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</w:t>
            </w:r>
            <w:r w:rsidR="008F0E1F" w:rsidRPr="00630A47">
              <w:rPr>
                <w:rFonts w:ascii="Courier New" w:hAnsi="Courier New" w:cs="Courier New"/>
                <w:bCs/>
                <w:color w:val="000000" w:themeColor="text1"/>
              </w:rPr>
              <w:t>3</w:t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).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OPR  0  2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E770C9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ADD  </w:t>
            </w:r>
          </w:p>
          <w:p w:rsidR="00E770C9" w:rsidRPr="00630A47" w:rsidRDefault="00E770C9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p – 1 ;</w:t>
            </w:r>
          </w:p>
          <w:p w:rsidR="008E1F06" w:rsidRPr="00630A47" w:rsidRDefault="00E770C9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 stack[sp]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tack[sp] + stack[sp + 1])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E770C9" w:rsidP="00EC0BA9">
            <w:pPr>
              <w:snapToGrid w:val="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</w:t>
            </w:r>
            <w:r w:rsidR="008F0E1F" w:rsidRPr="00630A47">
              <w:rPr>
                <w:rFonts w:ascii="Courier New" w:hAnsi="Courier New" w:cs="Courier New"/>
                <w:bCs/>
                <w:color w:val="000000" w:themeColor="text1"/>
              </w:rPr>
              <w:t>4</w:t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).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OPR  0  3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E770C9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SUB  </w:t>
            </w:r>
          </w:p>
          <w:p w:rsidR="00E770C9" w:rsidRPr="00630A47" w:rsidRDefault="00E770C9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p – 1 ;</w:t>
            </w:r>
          </w:p>
          <w:p w:rsidR="008E1F06" w:rsidRPr="00630A47" w:rsidRDefault="00E770C9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tack[sp]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stack[sp] - stack[sp + 1])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8F0E1F" w:rsidP="00EC0BA9">
            <w:pPr>
              <w:snapToGrid w:val="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5</w:t>
            </w:r>
            <w:r w:rsidR="00E770C9" w:rsidRPr="00630A47">
              <w:rPr>
                <w:rFonts w:ascii="Courier New" w:hAnsi="Courier New" w:cs="Courier New"/>
                <w:bCs/>
                <w:color w:val="000000" w:themeColor="text1"/>
              </w:rPr>
              <w:t>).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OPR  0  4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E770C9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MUL  </w:t>
            </w:r>
          </w:p>
          <w:p w:rsidR="00E770C9" w:rsidRPr="00630A47" w:rsidRDefault="00E770C9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p – 1 ;</w:t>
            </w:r>
          </w:p>
          <w:p w:rsidR="008E1F06" w:rsidRPr="00630A47" w:rsidRDefault="00E770C9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 stack[sp]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tack[sp] * stack[sp + 1])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E770C9" w:rsidP="00EC0BA9">
            <w:pPr>
              <w:snapToGrid w:val="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</w:t>
            </w:r>
            <w:r w:rsidR="008F0E1F" w:rsidRPr="00630A47">
              <w:rPr>
                <w:rFonts w:ascii="Courier New" w:hAnsi="Courier New" w:cs="Courier New"/>
                <w:bCs/>
                <w:color w:val="000000" w:themeColor="text1"/>
              </w:rPr>
              <w:t>6</w:t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).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OPR  0  5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6B5B35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DIV  </w:t>
            </w:r>
          </w:p>
          <w:p w:rsidR="006B5B35" w:rsidRPr="00630A47" w:rsidRDefault="008E1F06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p – 1 </w:t>
            </w:r>
            <w:r w:rsidR="006B5B35" w:rsidRPr="00630A47">
              <w:rPr>
                <w:rFonts w:ascii="Courier New" w:hAnsi="Courier New" w:cs="Courier New"/>
                <w:bCs/>
                <w:color w:val="000000" w:themeColor="text1"/>
              </w:rPr>
              <w:t>;</w:t>
            </w:r>
          </w:p>
          <w:p w:rsidR="008E1F06" w:rsidRPr="00630A47" w:rsidRDefault="008E1F06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lastRenderedPageBreak/>
              <w:t xml:space="preserve">  stack[sp] 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tack[sp] / stack[sp + 1])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E770C9" w:rsidP="00EC0BA9">
            <w:pPr>
              <w:snapToGrid w:val="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lastRenderedPageBreak/>
              <w:t>(</w:t>
            </w:r>
            <w:r w:rsidR="008F0E1F" w:rsidRPr="00630A47">
              <w:rPr>
                <w:rFonts w:ascii="Courier New" w:hAnsi="Courier New" w:cs="Courier New"/>
                <w:bCs/>
                <w:color w:val="000000" w:themeColor="text1"/>
              </w:rPr>
              <w:t>7</w:t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).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OPR  0  6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F74825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ODD  </w:t>
            </w:r>
          </w:p>
          <w:p w:rsidR="008E1F06" w:rsidRPr="00630A47" w:rsidRDefault="00F74825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stack[sp]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tack % 2) 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E770C9" w:rsidP="00EC0BA9">
            <w:pPr>
              <w:snapToGrid w:val="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</w:t>
            </w:r>
            <w:r w:rsidR="008F0E1F" w:rsidRPr="00630A47">
              <w:rPr>
                <w:rFonts w:ascii="Courier New" w:hAnsi="Courier New" w:cs="Courier New"/>
                <w:bCs/>
                <w:color w:val="000000" w:themeColor="text1"/>
              </w:rPr>
              <w:t>8</w:t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).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OPR  0  7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F74825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MOD  </w:t>
            </w:r>
          </w:p>
          <w:p w:rsidR="00F74825" w:rsidRPr="00630A47" w:rsidRDefault="00F74825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p – 1 ;</w:t>
            </w:r>
          </w:p>
          <w:p w:rsidR="008E1F06" w:rsidRPr="00630A47" w:rsidRDefault="00F74825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 stack[sp]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tack[sp] % stack[sp + 1])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E770C9" w:rsidP="00EC0BA9">
            <w:pPr>
              <w:snapToGrid w:val="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</w:t>
            </w:r>
            <w:r w:rsidR="008F0E1F" w:rsidRPr="00630A47">
              <w:rPr>
                <w:rFonts w:ascii="Courier New" w:hAnsi="Courier New" w:cs="Courier New"/>
                <w:bCs/>
                <w:color w:val="000000" w:themeColor="text1"/>
              </w:rPr>
              <w:t>9</w:t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).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OPR  0  8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F74825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EQL  </w:t>
            </w:r>
          </w:p>
          <w:p w:rsidR="00F74825" w:rsidRPr="00630A47" w:rsidRDefault="00F74825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p – 1 ;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</w:t>
            </w:r>
          </w:p>
          <w:p w:rsidR="008E1F06" w:rsidRPr="00630A47" w:rsidRDefault="00F74825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tack[sp]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tack[sp] == stack[sp + 1])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E770C9" w:rsidP="00EC0BA9">
            <w:pPr>
              <w:snapToGrid w:val="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1</w:t>
            </w:r>
            <w:r w:rsidR="008F0E1F" w:rsidRPr="00630A47">
              <w:rPr>
                <w:rFonts w:ascii="Courier New" w:hAnsi="Courier New" w:cs="Courier New"/>
                <w:bCs/>
                <w:color w:val="000000" w:themeColor="text1"/>
              </w:rPr>
              <w:t>0</w:t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).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OPR  0  9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F74825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NEQ  </w:t>
            </w:r>
          </w:p>
          <w:p w:rsidR="00F74825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p – 1 </w:t>
            </w:r>
            <w:r w:rsidR="00F74825" w:rsidRPr="00630A47">
              <w:rPr>
                <w:rFonts w:ascii="Courier New" w:hAnsi="Courier New" w:cs="Courier New"/>
                <w:bCs/>
                <w:color w:val="000000" w:themeColor="text1"/>
              </w:rPr>
              <w:t>;</w:t>
            </w:r>
          </w:p>
          <w:p w:rsidR="008E1F06" w:rsidRPr="00630A47" w:rsidRDefault="008E1F06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 stack[sp] 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tack[sp] != stack[sp + 1])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E770C9" w:rsidP="00EC0BA9">
            <w:pPr>
              <w:snapToGrid w:val="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1</w:t>
            </w:r>
            <w:r w:rsidR="008F0E1F" w:rsidRPr="00630A47">
              <w:rPr>
                <w:rFonts w:ascii="Courier New" w:hAnsi="Courier New" w:cs="Courier New"/>
                <w:bCs/>
                <w:color w:val="000000" w:themeColor="text1"/>
              </w:rPr>
              <w:t>1</w:t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).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OPR  0  10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F74825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LSS  </w:t>
            </w:r>
          </w:p>
          <w:p w:rsidR="00F74825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p – 1 </w:t>
            </w:r>
            <w:r w:rsidR="00F74825" w:rsidRPr="00630A47">
              <w:rPr>
                <w:rFonts w:ascii="Courier New" w:hAnsi="Courier New" w:cs="Courier New"/>
                <w:bCs/>
                <w:color w:val="000000" w:themeColor="text1"/>
              </w:rPr>
              <w:t>;</w:t>
            </w:r>
          </w:p>
          <w:p w:rsidR="008E1F06" w:rsidRPr="00630A47" w:rsidRDefault="00F74825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 stack[sp]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tack[sp] &lt;  stack[sp + 1])  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E770C9" w:rsidP="00EC0BA9">
            <w:pPr>
              <w:snapToGrid w:val="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1</w:t>
            </w:r>
            <w:r w:rsidR="008F0E1F" w:rsidRPr="00630A47">
              <w:rPr>
                <w:rFonts w:ascii="Courier New" w:hAnsi="Courier New" w:cs="Courier New"/>
                <w:bCs/>
                <w:color w:val="000000" w:themeColor="text1"/>
              </w:rPr>
              <w:t>2</w:t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).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OPR  0  11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EB68EF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GEQ  </w:t>
            </w:r>
          </w:p>
          <w:p w:rsidR="00EB68EF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p – 1 </w:t>
            </w:r>
            <w:r w:rsidR="00EB68EF" w:rsidRPr="00630A47">
              <w:rPr>
                <w:rFonts w:ascii="Courier New" w:hAnsi="Courier New" w:cs="Courier New"/>
                <w:bCs/>
                <w:color w:val="000000" w:themeColor="text1"/>
              </w:rPr>
              <w:t>;</w:t>
            </w:r>
          </w:p>
          <w:p w:rsidR="008E1F06" w:rsidRPr="00630A47" w:rsidRDefault="008E1F06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 stack[sp] 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tack[sp] &gt;= stack[sp + 1])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E770C9" w:rsidP="00EC0BA9">
            <w:pPr>
              <w:snapToGrid w:val="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</w:t>
            </w:r>
            <w:r w:rsidR="008F0E1F" w:rsidRPr="00630A47">
              <w:rPr>
                <w:rFonts w:ascii="Courier New" w:hAnsi="Courier New" w:cs="Courier New"/>
                <w:bCs/>
                <w:color w:val="000000" w:themeColor="text1"/>
              </w:rPr>
              <w:t>13</w:t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).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OPR  0  12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EB68EF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GTR  </w:t>
            </w:r>
          </w:p>
          <w:p w:rsidR="00EB68EF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p – 1 </w:t>
            </w:r>
            <w:r w:rsidR="00EB68EF" w:rsidRPr="00630A47">
              <w:rPr>
                <w:rFonts w:ascii="Courier New" w:hAnsi="Courier New" w:cs="Courier New"/>
                <w:bCs/>
                <w:color w:val="000000" w:themeColor="text1"/>
              </w:rPr>
              <w:t>;</w:t>
            </w:r>
          </w:p>
          <w:p w:rsidR="008E1F06" w:rsidRPr="00630A47" w:rsidRDefault="008E1F06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 stack[sp] 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tack[sp] &gt;  stack[sp + 1])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E770C9" w:rsidP="00EC0BA9">
            <w:pPr>
              <w:snapToGrid w:val="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</w:t>
            </w:r>
            <w:r w:rsidR="008F0E1F" w:rsidRPr="00630A47">
              <w:rPr>
                <w:rFonts w:ascii="Courier New" w:hAnsi="Courier New" w:cs="Courier New"/>
                <w:bCs/>
                <w:color w:val="000000" w:themeColor="text1"/>
              </w:rPr>
              <w:t>14</w:t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).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OPR  0  13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EB68EF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LEQ  </w:t>
            </w:r>
          </w:p>
          <w:p w:rsidR="00EB68EF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p – 1 </w:t>
            </w:r>
            <w:r w:rsidR="00EB68EF" w:rsidRPr="00630A47">
              <w:rPr>
                <w:rFonts w:ascii="Courier New" w:hAnsi="Courier New" w:cs="Courier New"/>
                <w:bCs/>
                <w:color w:val="000000" w:themeColor="text1"/>
              </w:rPr>
              <w:t>;</w:t>
            </w:r>
          </w:p>
          <w:p w:rsidR="008E1F06" w:rsidRPr="00630A47" w:rsidRDefault="008E1F06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 </w:t>
            </w:r>
            <w:r w:rsidR="0051507D"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</w:t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stack[sp] 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tack[sp] &lt;= stack[sp + 1])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E770C9" w:rsidP="00EC0BA9">
            <w:pPr>
              <w:snapToGrid w:val="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</w:t>
            </w:r>
            <w:r w:rsidR="008F0E1F" w:rsidRPr="00630A47">
              <w:rPr>
                <w:rFonts w:ascii="Courier New" w:hAnsi="Courier New" w:cs="Courier New"/>
                <w:bCs/>
                <w:color w:val="000000" w:themeColor="text1"/>
              </w:rPr>
              <w:t>15</w:t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).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OPR  0  14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EB68EF" w:rsidRPr="00630A47" w:rsidRDefault="008E1F06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print (stack[sp]);</w:t>
            </w:r>
          </w:p>
          <w:p w:rsidR="008E1F06" w:rsidRPr="00630A47" w:rsidRDefault="008E1F06" w:rsidP="00EC0BA9">
            <w:pPr>
              <w:widowControl/>
              <w:snapToGrid w:val="0"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 sp  </w:t>
            </w:r>
            <w:r w:rsidR="001B4F06" w:rsidRPr="00630A47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p – 1;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8F0E1F" w:rsidP="00EC0BA9">
            <w:pPr>
              <w:snapToGrid w:val="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16</w:t>
            </w:r>
            <w:r w:rsidR="00E770C9" w:rsidRPr="00630A47">
              <w:rPr>
                <w:rFonts w:ascii="Courier New" w:hAnsi="Courier New" w:cs="Courier New"/>
                <w:bCs/>
                <w:color w:val="000000" w:themeColor="text1"/>
              </w:rPr>
              <w:t>).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OPR  0  15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8E1F06" w:rsidP="00EC0BA9">
            <w:pPr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print (</w:t>
            </w:r>
            <w:r w:rsidR="00784AEE" w:rsidRPr="00630A47">
              <w:rPr>
                <w:rFonts w:ascii="Courier New" w:hAnsi="Courier New" w:cs="Courier New"/>
                <w:bCs/>
                <w:color w:val="000000" w:themeColor="text1"/>
              </w:rPr>
              <w:t>'</w:t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\n</w:t>
            </w:r>
            <w:r w:rsidR="00784AEE" w:rsidRPr="00630A47">
              <w:rPr>
                <w:rFonts w:ascii="Courier New" w:hAnsi="Courier New" w:cs="Courier New"/>
                <w:bCs/>
                <w:color w:val="000000" w:themeColor="text1"/>
              </w:rPr>
              <w:t>'</w:t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);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E770C9" w:rsidP="00EC0BA9">
            <w:pPr>
              <w:snapToGrid w:val="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(</w:t>
            </w:r>
            <w:r w:rsidR="008F0E1F" w:rsidRPr="00630A47">
              <w:rPr>
                <w:rFonts w:ascii="Courier New" w:hAnsi="Courier New" w:cs="Courier New"/>
                <w:bCs/>
                <w:color w:val="000000" w:themeColor="text1"/>
              </w:rPr>
              <w:t>17</w:t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).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OPR  0  16</w:t>
            </w:r>
          </w:p>
        </w:tc>
      </w:tr>
      <w:tr w:rsidR="008E1F06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E1F06" w:rsidRPr="00630A47" w:rsidRDefault="001D4C41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>s</w:t>
            </w:r>
            <w:r w:rsidR="008E1F06" w:rsidRPr="00630A47">
              <w:rPr>
                <w:rFonts w:ascii="Courier New" w:hAnsi="Courier New" w:cs="Courier New"/>
                <w:bCs/>
                <w:color w:val="000000" w:themeColor="text1"/>
              </w:rPr>
              <w:t>can</w:t>
            </w:r>
            <w:r w:rsidR="001B4F06" w:rsidRPr="00630A47">
              <w:rPr>
                <w:rFonts w:ascii="Courier New" w:hAnsi="Courier New" w:cs="Courier New"/>
                <w:bCs/>
                <w:color w:val="000000" w:themeColor="text1"/>
              </w:rPr>
              <w:t>(stack[sp]);</w:t>
            </w:r>
          </w:p>
          <w:p w:rsidR="00B40684" w:rsidRPr="00630A47" w:rsidRDefault="00B40684" w:rsidP="00EC0BA9">
            <w:pPr>
              <w:widowControl/>
              <w:snapToGrid w:val="0"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sp </w:t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sym w:font="Wingdings" w:char="F0DF"/>
            </w:r>
            <w:r w:rsidRPr="00630A47">
              <w:rPr>
                <w:rFonts w:ascii="Courier New" w:hAnsi="Courier New" w:cs="Courier New"/>
                <w:bCs/>
                <w:color w:val="000000" w:themeColor="text1"/>
              </w:rPr>
              <w:t xml:space="preserve"> sp + 1;</w:t>
            </w:r>
          </w:p>
        </w:tc>
      </w:tr>
      <w:tr w:rsidR="0051507D" w:rsidRPr="00630A47" w:rsidTr="00EB68EF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51507D" w:rsidRPr="00630A47" w:rsidRDefault="0051507D" w:rsidP="00EC0BA9">
            <w:pPr>
              <w:widowControl/>
              <w:snapToGrid w:val="0"/>
              <w:rPr>
                <w:rFonts w:ascii="Courier New" w:hAnsi="Courier New" w:cs="Courier New"/>
                <w:bCs/>
                <w:color w:val="000000" w:themeColor="text1"/>
              </w:rPr>
            </w:pPr>
          </w:p>
        </w:tc>
      </w:tr>
    </w:tbl>
    <w:p w:rsidR="00325E10" w:rsidRPr="00CC1634" w:rsidRDefault="00325E10" w:rsidP="00CC1634">
      <w:pPr>
        <w:jc w:val="left"/>
        <w:rPr>
          <w:rFonts w:ascii="华文仿宋" w:eastAsia="华文仿宋" w:hAnsi="华文仿宋"/>
          <w:spacing w:val="20"/>
          <w:sz w:val="24"/>
          <w:szCs w:val="32"/>
        </w:rPr>
      </w:pPr>
    </w:p>
    <w:p w:rsidR="0041748B" w:rsidRPr="00630A47" w:rsidRDefault="0041748B" w:rsidP="0041748B">
      <w:pPr>
        <w:pStyle w:val="a6"/>
        <w:numPr>
          <w:ilvl w:val="0"/>
          <w:numId w:val="1"/>
        </w:numPr>
        <w:ind w:firstLineChars="0"/>
        <w:jc w:val="left"/>
        <w:rPr>
          <w:rFonts w:ascii="Courier New" w:eastAsia="华文仿宋" w:hAnsi="Courier New"/>
          <w:spacing w:val="20"/>
          <w:sz w:val="32"/>
          <w:szCs w:val="32"/>
        </w:rPr>
      </w:pPr>
      <w:r w:rsidRPr="00630A47">
        <w:rPr>
          <w:rFonts w:ascii="Courier New" w:eastAsia="华文仿宋" w:hAnsi="Courier New" w:hint="eastAsia"/>
          <w:spacing w:val="20"/>
          <w:sz w:val="32"/>
          <w:szCs w:val="32"/>
        </w:rPr>
        <w:t>PL</w:t>
      </w:r>
      <w:r w:rsidRPr="00630A47">
        <w:rPr>
          <w:rFonts w:ascii="Courier New" w:eastAsia="华文仿宋" w:hAnsi="Courier New"/>
          <w:spacing w:val="20"/>
          <w:sz w:val="32"/>
          <w:szCs w:val="32"/>
        </w:rPr>
        <w:t>/0</w:t>
      </w:r>
      <w:r w:rsidRPr="00630A47">
        <w:rPr>
          <w:rFonts w:ascii="Courier New" w:eastAsia="华文仿宋" w:hAnsi="Courier New"/>
          <w:spacing w:val="20"/>
          <w:sz w:val="32"/>
          <w:szCs w:val="32"/>
        </w:rPr>
        <w:t>编译程序的语法错误处理</w:t>
      </w:r>
    </w:p>
    <w:p w:rsidR="00255920" w:rsidRPr="00630A47" w:rsidRDefault="00255920" w:rsidP="00255920">
      <w:pPr>
        <w:adjustRightInd w:val="0"/>
        <w:snapToGrid w:val="0"/>
        <w:jc w:val="left"/>
        <w:rPr>
          <w:rFonts w:ascii="Courier New" w:eastAsia="华文仿宋" w:hAnsi="Courier New"/>
          <w:sz w:val="24"/>
        </w:rPr>
      </w:pPr>
      <w:r w:rsidRPr="00630A47">
        <w:rPr>
          <w:rFonts w:ascii="Courier New" w:eastAsia="华文仿宋" w:hAnsi="Courier New" w:hint="eastAsia"/>
          <w:sz w:val="24"/>
        </w:rPr>
        <w:t>8.1</w:t>
      </w:r>
      <w:r w:rsidRPr="00630A47">
        <w:rPr>
          <w:rFonts w:ascii="Courier New" w:eastAsia="华文仿宋" w:hAnsi="Courier New" w:hint="eastAsia"/>
          <w:sz w:val="24"/>
        </w:rPr>
        <w:t>错误处理的原则</w:t>
      </w:r>
    </w:p>
    <w:p w:rsidR="00255920" w:rsidRPr="00630A47" w:rsidRDefault="00255920" w:rsidP="00255920">
      <w:pPr>
        <w:pStyle w:val="a6"/>
        <w:numPr>
          <w:ilvl w:val="1"/>
          <w:numId w:val="10"/>
        </w:numPr>
        <w:adjustRightInd w:val="0"/>
        <w:snapToGrid w:val="0"/>
        <w:ind w:firstLineChars="0"/>
        <w:jc w:val="left"/>
        <w:rPr>
          <w:rFonts w:ascii="Courier New" w:eastAsia="华文仿宋" w:hAnsi="Courier New"/>
          <w:sz w:val="24"/>
        </w:rPr>
      </w:pPr>
      <w:r w:rsidRPr="00630A47">
        <w:rPr>
          <w:rFonts w:ascii="Courier New" w:eastAsia="华文仿宋" w:hAnsi="Courier New" w:hint="eastAsia"/>
          <w:sz w:val="24"/>
        </w:rPr>
        <w:t>尽可能准确指出错误位置和错误属性</w:t>
      </w:r>
    </w:p>
    <w:p w:rsidR="00255920" w:rsidRPr="00630A47" w:rsidRDefault="00255920" w:rsidP="00255920">
      <w:pPr>
        <w:pStyle w:val="a6"/>
        <w:numPr>
          <w:ilvl w:val="1"/>
          <w:numId w:val="10"/>
        </w:numPr>
        <w:adjustRightInd w:val="0"/>
        <w:snapToGrid w:val="0"/>
        <w:ind w:firstLineChars="0"/>
        <w:jc w:val="left"/>
        <w:rPr>
          <w:rFonts w:ascii="Courier New" w:eastAsia="华文仿宋" w:hAnsi="Courier New"/>
          <w:sz w:val="24"/>
        </w:rPr>
      </w:pPr>
      <w:r w:rsidRPr="00630A47">
        <w:rPr>
          <w:rFonts w:ascii="Courier New" w:eastAsia="华文仿宋" w:hAnsi="Courier New" w:hint="eastAsia"/>
          <w:sz w:val="24"/>
        </w:rPr>
        <w:t>尽可能进行校正</w:t>
      </w:r>
    </w:p>
    <w:p w:rsidR="00255920" w:rsidRPr="00630A47" w:rsidRDefault="00255920" w:rsidP="00255920">
      <w:pPr>
        <w:pStyle w:val="a6"/>
        <w:numPr>
          <w:ilvl w:val="1"/>
          <w:numId w:val="10"/>
        </w:numPr>
        <w:adjustRightInd w:val="0"/>
        <w:snapToGrid w:val="0"/>
        <w:ind w:firstLineChars="0"/>
        <w:jc w:val="left"/>
        <w:rPr>
          <w:rFonts w:ascii="Courier New" w:eastAsia="华文仿宋" w:hAnsi="Courier New"/>
          <w:sz w:val="24"/>
        </w:rPr>
      </w:pPr>
      <w:r w:rsidRPr="00630A47">
        <w:rPr>
          <w:rFonts w:ascii="Courier New" w:eastAsia="华文仿宋" w:hAnsi="Courier New"/>
          <w:sz w:val="24"/>
        </w:rPr>
        <w:t>短语层恢复技术</w:t>
      </w:r>
    </w:p>
    <w:p w:rsidR="00255920" w:rsidRPr="00630A47" w:rsidRDefault="00255920" w:rsidP="00255920">
      <w:pPr>
        <w:pStyle w:val="a6"/>
        <w:numPr>
          <w:ilvl w:val="2"/>
          <w:numId w:val="10"/>
        </w:numPr>
        <w:adjustRightInd w:val="0"/>
        <w:snapToGrid w:val="0"/>
        <w:ind w:firstLineChars="0"/>
        <w:jc w:val="left"/>
        <w:rPr>
          <w:rFonts w:ascii="Courier New" w:eastAsia="华文仿宋" w:hAnsi="Courier New"/>
          <w:sz w:val="24"/>
        </w:rPr>
      </w:pPr>
      <w:r w:rsidRPr="00630A47">
        <w:rPr>
          <w:rFonts w:ascii="Courier New" w:eastAsia="华文仿宋" w:hAnsi="Courier New" w:hint="eastAsia"/>
          <w:sz w:val="24"/>
        </w:rPr>
        <w:t>在进入某个语法单位时，调用</w:t>
      </w:r>
      <w:r w:rsidRPr="00630A47">
        <w:rPr>
          <w:rFonts w:ascii="Courier New" w:eastAsia="华文仿宋" w:hAnsi="Courier New" w:hint="eastAsia"/>
          <w:sz w:val="24"/>
        </w:rPr>
        <w:t>TEST</w:t>
      </w:r>
      <w:r w:rsidRPr="00630A47">
        <w:rPr>
          <w:rFonts w:ascii="Courier New" w:eastAsia="华文仿宋" w:hAnsi="Courier New" w:hint="eastAsia"/>
          <w:sz w:val="24"/>
        </w:rPr>
        <w:t>函数</w:t>
      </w:r>
      <w:r w:rsidRPr="00630A47">
        <w:rPr>
          <w:rFonts w:ascii="Courier New" w:eastAsia="华文仿宋" w:hAnsi="Courier New" w:hint="eastAsia"/>
          <w:sz w:val="24"/>
        </w:rPr>
        <w:t xml:space="preserve">, </w:t>
      </w:r>
      <w:r w:rsidRPr="00630A47">
        <w:rPr>
          <w:rFonts w:ascii="Courier New" w:eastAsia="华文仿宋" w:hAnsi="Courier New" w:hint="eastAsia"/>
          <w:sz w:val="24"/>
        </w:rPr>
        <w:t>检查当前符号是否属于</w:t>
      </w:r>
      <w:r w:rsidRPr="00630A47">
        <w:rPr>
          <w:rFonts w:ascii="Courier New" w:eastAsia="华文仿宋" w:hAnsi="Courier New" w:hint="eastAsia"/>
          <w:sz w:val="24"/>
        </w:rPr>
        <w:lastRenderedPageBreak/>
        <w:t>该语法单位的开始符号集合</w:t>
      </w:r>
      <w:r w:rsidRPr="00630A47">
        <w:rPr>
          <w:rFonts w:ascii="Courier New" w:eastAsia="华文仿宋" w:hAnsi="Courier New" w:hint="eastAsia"/>
          <w:sz w:val="24"/>
        </w:rPr>
        <w:t>.</w:t>
      </w:r>
    </w:p>
    <w:p w:rsidR="00255920" w:rsidRPr="00630A47" w:rsidRDefault="00255920" w:rsidP="00255920">
      <w:pPr>
        <w:pStyle w:val="a6"/>
        <w:numPr>
          <w:ilvl w:val="2"/>
          <w:numId w:val="10"/>
        </w:numPr>
        <w:adjustRightInd w:val="0"/>
        <w:snapToGrid w:val="0"/>
        <w:ind w:firstLineChars="0"/>
        <w:jc w:val="left"/>
        <w:rPr>
          <w:rFonts w:ascii="Courier New" w:eastAsia="华文仿宋" w:hAnsi="Courier New"/>
          <w:sz w:val="24"/>
        </w:rPr>
      </w:pPr>
      <w:r w:rsidRPr="00630A47">
        <w:rPr>
          <w:rFonts w:ascii="Courier New" w:eastAsia="华文仿宋" w:hAnsi="Courier New" w:hint="eastAsia"/>
          <w:sz w:val="24"/>
        </w:rPr>
        <w:t>在语法单位分析结束时，调用</w:t>
      </w:r>
      <w:r w:rsidRPr="00630A47">
        <w:rPr>
          <w:rFonts w:ascii="Courier New" w:eastAsia="华文仿宋" w:hAnsi="Courier New" w:hint="eastAsia"/>
          <w:sz w:val="24"/>
        </w:rPr>
        <w:t>TEST</w:t>
      </w:r>
      <w:r w:rsidRPr="00630A47">
        <w:rPr>
          <w:rFonts w:ascii="Courier New" w:eastAsia="华文仿宋" w:hAnsi="Courier New" w:hint="eastAsia"/>
          <w:sz w:val="24"/>
        </w:rPr>
        <w:t>函数</w:t>
      </w:r>
      <w:r w:rsidRPr="00630A47">
        <w:rPr>
          <w:rFonts w:ascii="Courier New" w:eastAsia="华文仿宋" w:hAnsi="Courier New" w:hint="eastAsia"/>
          <w:sz w:val="24"/>
        </w:rPr>
        <w:t xml:space="preserve">, </w:t>
      </w:r>
      <w:r w:rsidRPr="00630A47">
        <w:rPr>
          <w:rFonts w:ascii="Courier New" w:eastAsia="华文仿宋" w:hAnsi="Courier New" w:hint="eastAsia"/>
          <w:sz w:val="24"/>
        </w:rPr>
        <w:t>检查当前符号是否属于调用该语法单位时应有的后跟符号集合</w:t>
      </w:r>
      <w:r w:rsidRPr="00630A47">
        <w:rPr>
          <w:rFonts w:ascii="Courier New" w:eastAsia="华文仿宋" w:hAnsi="Courier New" w:hint="eastAsia"/>
          <w:sz w:val="24"/>
        </w:rPr>
        <w:t>.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05"/>
      </w:tblGrid>
      <w:tr w:rsidR="007063AD" w:rsidRPr="00630A47" w:rsidTr="007063AD">
        <w:tc>
          <w:tcPr>
            <w:tcW w:w="0" w:type="auto"/>
          </w:tcPr>
          <w:p w:rsidR="007063AD" w:rsidRPr="00630A47" w:rsidRDefault="007063AD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>Test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(</w:t>
            </w:r>
            <w:r w:rsidRPr="00630A47">
              <w:rPr>
                <w:rFonts w:ascii="Courier New" w:eastAsia="华文仿宋" w:hAnsi="Courier New"/>
                <w:sz w:val="24"/>
              </w:rPr>
              <w:t>)</w:t>
            </w:r>
            <w:r w:rsidRPr="00630A47">
              <w:rPr>
                <w:rFonts w:ascii="Courier New" w:eastAsia="华文仿宋" w:hAnsi="Courier New"/>
                <w:sz w:val="24"/>
              </w:rPr>
              <w:t>函数的定义：</w:t>
            </w:r>
          </w:p>
          <w:p w:rsidR="007063AD" w:rsidRPr="00630A47" w:rsidRDefault="007063AD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>/**</w:t>
            </w:r>
          </w:p>
          <w:p w:rsidR="007063AD" w:rsidRPr="00630A47" w:rsidRDefault="007063AD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 xml:space="preserve">* @param s1 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需要的符号</w:t>
            </w:r>
          </w:p>
          <w:p w:rsidR="007063AD" w:rsidRPr="00630A47" w:rsidRDefault="007063AD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 xml:space="preserve">* @param s2 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不需要的符号，添加一个补救集合</w:t>
            </w:r>
          </w:p>
          <w:p w:rsidR="007063AD" w:rsidRPr="00630A47" w:rsidRDefault="007063AD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 xml:space="preserve">* @param errcode 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错误号</w:t>
            </w:r>
          </w:p>
          <w:p w:rsidR="007063AD" w:rsidRPr="00630A47" w:rsidRDefault="007063AD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>*/</w:t>
            </w:r>
          </w:p>
          <w:p w:rsidR="007063AD" w:rsidRPr="00630A47" w:rsidRDefault="007063AD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>void test(BitSet s1, BitSet s2, int errcode) {</w:t>
            </w:r>
          </w:p>
          <w:p w:rsidR="007063AD" w:rsidRPr="00630A47" w:rsidRDefault="007063AD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ab/>
              <w:t>if (!s1.get(sym.symtype)) {</w:t>
            </w:r>
          </w:p>
          <w:p w:rsidR="007063AD" w:rsidRPr="00630A47" w:rsidRDefault="007063AD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 xml:space="preserve">        Err.report(errcode);</w:t>
            </w:r>
          </w:p>
          <w:p w:rsidR="007063AD" w:rsidRPr="00630A47" w:rsidRDefault="007063AD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 xml:space="preserve">        //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当检测不通过时，不停地获取符号，直到它属于需要的集合</w:t>
            </w:r>
          </w:p>
          <w:p w:rsidR="007063AD" w:rsidRPr="00630A47" w:rsidRDefault="007063AD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 xml:space="preserve">         s1.or(s2);</w:t>
            </w:r>
            <w:r w:rsidRPr="00630A47">
              <w:rPr>
                <w:rFonts w:ascii="Courier New" w:eastAsia="华文仿宋" w:hAnsi="Courier New"/>
                <w:sz w:val="24"/>
              </w:rPr>
              <w:t xml:space="preserve">   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//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把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s2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集合补充进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s1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集合</w:t>
            </w:r>
          </w:p>
          <w:p w:rsidR="007063AD" w:rsidRPr="00630A47" w:rsidRDefault="007063AD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 xml:space="preserve">        while (!s1.get(sym.symtype)) {</w:t>
            </w:r>
          </w:p>
          <w:p w:rsidR="007063AD" w:rsidRPr="00630A47" w:rsidRDefault="007063AD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 xml:space="preserve">            nextsym();</w:t>
            </w:r>
          </w:p>
          <w:p w:rsidR="007063AD" w:rsidRPr="00630A47" w:rsidRDefault="007063AD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 xml:space="preserve">        }</w:t>
            </w:r>
          </w:p>
          <w:p w:rsidR="007063AD" w:rsidRPr="00630A47" w:rsidRDefault="007063AD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 xml:space="preserve">    }</w:t>
            </w:r>
          </w:p>
          <w:p w:rsidR="007063AD" w:rsidRPr="00630A47" w:rsidRDefault="007063AD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>}</w:t>
            </w:r>
          </w:p>
          <w:p w:rsidR="00CC1634" w:rsidRPr="00630A47" w:rsidRDefault="00CC1634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</w:p>
        </w:tc>
      </w:tr>
    </w:tbl>
    <w:p w:rsidR="00255920" w:rsidRPr="00630A47" w:rsidRDefault="007063AD" w:rsidP="00255920">
      <w:pPr>
        <w:adjustRightInd w:val="0"/>
        <w:snapToGrid w:val="0"/>
        <w:jc w:val="left"/>
        <w:rPr>
          <w:rFonts w:ascii="Courier New" w:eastAsia="华文仿宋" w:hAnsi="Courier New"/>
          <w:sz w:val="24"/>
        </w:rPr>
      </w:pPr>
      <w:r w:rsidRPr="00630A47">
        <w:rPr>
          <w:rFonts w:ascii="Courier New" w:eastAsia="华文仿宋" w:hAnsi="Courier New" w:hint="eastAsia"/>
          <w:sz w:val="24"/>
        </w:rPr>
        <w:t>注意：</w:t>
      </w:r>
      <w:r w:rsidRPr="00630A47">
        <w:rPr>
          <w:rFonts w:ascii="Courier New" w:eastAsia="华文仿宋" w:hAnsi="Courier New" w:hint="eastAsia"/>
          <w:sz w:val="24"/>
        </w:rPr>
        <w:t>FOLLOW</w:t>
      </w:r>
      <w:r w:rsidRPr="00630A47">
        <w:rPr>
          <w:rFonts w:ascii="Courier New" w:eastAsia="华文仿宋" w:hAnsi="Courier New" w:hint="eastAsia"/>
          <w:sz w:val="24"/>
        </w:rPr>
        <w:t>集合随着调用的深度增加，逐层增加，且与调用的位置相关。</w:t>
      </w:r>
    </w:p>
    <w:p w:rsidR="00CC1634" w:rsidRPr="00630A47" w:rsidRDefault="00CC1634" w:rsidP="00255920">
      <w:pPr>
        <w:adjustRightInd w:val="0"/>
        <w:snapToGrid w:val="0"/>
        <w:jc w:val="left"/>
        <w:rPr>
          <w:rFonts w:ascii="Courier New" w:eastAsia="华文仿宋" w:hAnsi="Courier New"/>
          <w:sz w:val="24"/>
        </w:rPr>
      </w:pP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7063AD" w:rsidRPr="00630A47" w:rsidTr="008F0E1F">
        <w:tc>
          <w:tcPr>
            <w:tcW w:w="8296" w:type="dxa"/>
          </w:tcPr>
          <w:p w:rsidR="007063AD" w:rsidRPr="00630A47" w:rsidRDefault="007063AD" w:rsidP="00255920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举例：</w:t>
            </w:r>
          </w:p>
          <w:p w:rsidR="007063AD" w:rsidRPr="00630A47" w:rsidRDefault="007063AD" w:rsidP="00255920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>在</w:t>
            </w:r>
            <w:r w:rsidRPr="00630A47">
              <w:rPr>
                <w:rFonts w:ascii="Courier New" w:eastAsia="华文仿宋" w:hAnsi="Courier New"/>
                <w:sz w:val="24"/>
              </w:rPr>
              <w:t>write</w:t>
            </w:r>
            <w:r w:rsidRPr="00630A47">
              <w:rPr>
                <w:rFonts w:ascii="Courier New" w:eastAsia="华文仿宋" w:hAnsi="Courier New"/>
                <w:sz w:val="24"/>
              </w:rPr>
              <w:t>语句的下一层</w:t>
            </w:r>
            <w:r w:rsidR="008F0E1F" w:rsidRPr="00630A47">
              <w:rPr>
                <w:rFonts w:ascii="Courier New" w:eastAsia="华文仿宋" w:hAnsi="Courier New" w:hint="eastAsia"/>
                <w:sz w:val="24"/>
              </w:rPr>
              <w:t>:</w:t>
            </w:r>
          </w:p>
          <w:p w:rsidR="007063AD" w:rsidRPr="00630A47" w:rsidRDefault="007063AD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&lt;</w:t>
            </w:r>
            <w:r w:rsidRPr="00630A47">
              <w:rPr>
                <w:rFonts w:ascii="Courier New" w:eastAsia="华文仿宋" w:hAnsi="Courier New"/>
                <w:sz w:val="24"/>
              </w:rPr>
              <w:t>statement&gt;</w:t>
            </w:r>
            <w:r w:rsidR="008F0E1F" w:rsidRPr="00630A47">
              <w:rPr>
                <w:rFonts w:ascii="Courier New" w:eastAsia="华文仿宋" w:hAnsi="Courier New"/>
                <w:sz w:val="24"/>
              </w:rPr>
              <w:t>::</w:t>
            </w:r>
            <w:r w:rsidRPr="00630A47">
              <w:rPr>
                <w:rFonts w:ascii="Courier New" w:eastAsia="华文仿宋" w:hAnsi="Courier New"/>
                <w:sz w:val="24"/>
              </w:rPr>
              <w:t>=write ‘(‘&lt;identity&gt;{,identity}’)’</w:t>
            </w:r>
          </w:p>
          <w:p w:rsidR="007063AD" w:rsidRPr="00630A47" w:rsidRDefault="008F0E1F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>f</w:t>
            </w:r>
            <w:r w:rsidR="007063AD" w:rsidRPr="00630A47">
              <w:rPr>
                <w:rFonts w:ascii="Courier New" w:eastAsia="华文仿宋" w:hAnsi="Courier New"/>
                <w:sz w:val="24"/>
              </w:rPr>
              <w:t>sys={[rparen,</w:t>
            </w:r>
            <w:r w:rsidRPr="00630A47">
              <w:rPr>
                <w:rFonts w:ascii="Courier New" w:eastAsia="华文仿宋" w:hAnsi="Courier New"/>
                <w:sz w:val="24"/>
              </w:rPr>
              <w:t xml:space="preserve"> </w:t>
            </w:r>
            <w:r w:rsidR="007063AD" w:rsidRPr="00630A47">
              <w:rPr>
                <w:rFonts w:ascii="Courier New" w:eastAsia="华文仿宋" w:hAnsi="Courier New"/>
                <w:sz w:val="24"/>
              </w:rPr>
              <w:t>comma]</w:t>
            </w:r>
            <w:r w:rsidRPr="00630A47">
              <w:rPr>
                <w:rFonts w:ascii="Courier New" w:eastAsia="华文仿宋" w:hAnsi="Courier New"/>
                <w:sz w:val="24"/>
              </w:rPr>
              <w:t>+fsys</w:t>
            </w:r>
            <w:r w:rsidR="007063AD" w:rsidRPr="00630A47">
              <w:rPr>
                <w:rFonts w:ascii="Courier New" w:eastAsia="华文仿宋" w:hAnsi="Courier New"/>
                <w:sz w:val="24"/>
              </w:rPr>
              <w:t>}</w:t>
            </w:r>
            <w:r w:rsidRPr="00630A47">
              <w:rPr>
                <w:rFonts w:ascii="Courier New" w:eastAsia="华文仿宋" w:hAnsi="Courier New"/>
                <w:sz w:val="24"/>
              </w:rPr>
              <w:t>;</w:t>
            </w:r>
          </w:p>
          <w:p w:rsidR="008F0E1F" w:rsidRPr="00630A47" w:rsidRDefault="008F0E1F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>在</w:t>
            </w:r>
            <w:r w:rsidRPr="00630A47">
              <w:rPr>
                <w:rFonts w:ascii="Courier New" w:eastAsia="华文仿宋" w:hAnsi="Courier New"/>
                <w:sz w:val="24"/>
              </w:rPr>
              <w:t>factor</w:t>
            </w:r>
            <w:r w:rsidRPr="00630A47">
              <w:rPr>
                <w:rFonts w:ascii="Courier New" w:eastAsia="华文仿宋" w:hAnsi="Courier New"/>
                <w:sz w:val="24"/>
              </w:rPr>
              <w:t>语句的下一层</w:t>
            </w:r>
          </w:p>
          <w:p w:rsidR="008F0E1F" w:rsidRPr="00630A47" w:rsidRDefault="008F0E1F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&lt;</w:t>
            </w:r>
            <w:r w:rsidRPr="00630A47">
              <w:rPr>
                <w:rFonts w:ascii="Courier New" w:eastAsia="华文仿宋" w:hAnsi="Courier New"/>
                <w:sz w:val="24"/>
              </w:rPr>
              <w:t>factor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&gt;</w:t>
            </w:r>
            <w:r w:rsidRPr="00630A47">
              <w:rPr>
                <w:rFonts w:ascii="Courier New" w:eastAsia="华文仿宋" w:hAnsi="Courier New"/>
                <w:sz w:val="24"/>
              </w:rPr>
              <w:t>::=… …|’(’&lt;expression&gt;’)’</w:t>
            </w:r>
          </w:p>
          <w:p w:rsidR="008F0E1F" w:rsidRPr="00630A47" w:rsidRDefault="008F0E1F" w:rsidP="007063AD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/>
                <w:sz w:val="24"/>
              </w:rPr>
              <w:t>fsys={[rparen]+fsys};</w:t>
            </w:r>
          </w:p>
        </w:tc>
      </w:tr>
    </w:tbl>
    <w:p w:rsidR="007063AD" w:rsidRPr="00630A47" w:rsidRDefault="007063AD" w:rsidP="00255920">
      <w:pPr>
        <w:adjustRightInd w:val="0"/>
        <w:snapToGrid w:val="0"/>
        <w:jc w:val="left"/>
        <w:rPr>
          <w:rFonts w:ascii="Courier New" w:eastAsia="华文仿宋" w:hAnsi="Courier New"/>
          <w:sz w:val="24"/>
        </w:rPr>
      </w:pPr>
    </w:p>
    <w:p w:rsidR="005F7ECF" w:rsidRPr="00630A47" w:rsidRDefault="005F7ECF" w:rsidP="00156EFC">
      <w:pPr>
        <w:adjustRightInd w:val="0"/>
        <w:snapToGrid w:val="0"/>
        <w:jc w:val="center"/>
        <w:rPr>
          <w:rFonts w:ascii="Courier New" w:eastAsia="华文仿宋" w:hAnsi="Courier New"/>
          <w:snapToGrid w:val="0"/>
          <w:sz w:val="24"/>
        </w:rPr>
      </w:pPr>
      <w:r w:rsidRPr="00630A47">
        <w:rPr>
          <w:rFonts w:ascii="Courier New" w:eastAsia="华文仿宋" w:hAnsi="Courier New" w:hint="eastAsia"/>
          <w:sz w:val="24"/>
        </w:rPr>
        <w:t>表</w:t>
      </w:r>
      <w:r w:rsidRPr="00630A47">
        <w:rPr>
          <w:rFonts w:ascii="Courier New" w:eastAsia="华文仿宋" w:hAnsi="Courier New" w:hint="eastAsia"/>
          <w:sz w:val="24"/>
        </w:rPr>
        <w:t>1-</w:t>
      </w:r>
      <w:r w:rsidRPr="00630A47">
        <w:rPr>
          <w:rFonts w:ascii="Courier New" w:eastAsia="华文仿宋" w:hAnsi="Courier New"/>
          <w:sz w:val="24"/>
        </w:rPr>
        <w:t xml:space="preserve"> PL/0</w:t>
      </w:r>
      <w:r w:rsidRPr="00630A47">
        <w:rPr>
          <w:rFonts w:ascii="Courier New" w:eastAsia="华文仿宋" w:hAnsi="Courier New"/>
          <w:snapToGrid w:val="0"/>
          <w:sz w:val="24"/>
        </w:rPr>
        <w:t>文法非终结符的开始符号集与后继符号集</w:t>
      </w:r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4678"/>
        <w:gridCol w:w="2347"/>
      </w:tblGrid>
      <w:tr w:rsidR="005F7ECF" w:rsidRPr="00630A47" w:rsidTr="0096731B">
        <w:trPr>
          <w:trHeight w:val="480"/>
        </w:trPr>
        <w:tc>
          <w:tcPr>
            <w:tcW w:w="1271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4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4"/>
              </w:rPr>
              <w:t>非终结符</w:t>
            </w:r>
          </w:p>
        </w:tc>
        <w:tc>
          <w:tcPr>
            <w:tcW w:w="4678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center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2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2"/>
              </w:rPr>
              <w:t>FIRST(S)</w:t>
            </w:r>
          </w:p>
        </w:tc>
        <w:tc>
          <w:tcPr>
            <w:tcW w:w="2347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center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2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2"/>
              </w:rPr>
              <w:t>FOLLOW(S)</w:t>
            </w:r>
          </w:p>
        </w:tc>
      </w:tr>
      <w:tr w:rsidR="005F7ECF" w:rsidRPr="00630A47" w:rsidTr="0096731B">
        <w:trPr>
          <w:trHeight w:val="642"/>
        </w:trPr>
        <w:tc>
          <w:tcPr>
            <w:tcW w:w="1271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4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4"/>
              </w:rPr>
              <w:t>分程序</w:t>
            </w:r>
          </w:p>
        </w:tc>
        <w:tc>
          <w:tcPr>
            <w:tcW w:w="4678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2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2"/>
              </w:rPr>
              <w:t>const var procedure ident if call begin while read write</w:t>
            </w:r>
            <w:r w:rsidR="00347AF0"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2"/>
              </w:rPr>
              <w:t xml:space="preserve"> repeat</w:t>
            </w:r>
          </w:p>
        </w:tc>
        <w:tc>
          <w:tcPr>
            <w:tcW w:w="2347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2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2"/>
              </w:rPr>
              <w:t>. ;</w:t>
            </w:r>
          </w:p>
        </w:tc>
      </w:tr>
      <w:tr w:rsidR="005F7ECF" w:rsidRPr="00630A47" w:rsidTr="0096731B">
        <w:trPr>
          <w:trHeight w:val="360"/>
        </w:trPr>
        <w:tc>
          <w:tcPr>
            <w:tcW w:w="1271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4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4"/>
              </w:rPr>
              <w:t>语句</w:t>
            </w:r>
          </w:p>
        </w:tc>
        <w:tc>
          <w:tcPr>
            <w:tcW w:w="4678" w:type="dxa"/>
            <w:shd w:val="clear" w:color="auto" w:fill="auto"/>
            <w:vAlign w:val="center"/>
            <w:hideMark/>
          </w:tcPr>
          <w:p w:rsidR="008D1658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2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2"/>
              </w:rPr>
              <w:t>ident call begin if while read write</w:t>
            </w:r>
            <w:r w:rsidR="00713DDF"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2"/>
              </w:rPr>
              <w:t xml:space="preserve"> </w:t>
            </w:r>
            <w:r w:rsidR="008D1658" w:rsidRPr="00630A47"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2"/>
              </w:rPr>
              <w:t>until</w:t>
            </w:r>
          </w:p>
        </w:tc>
        <w:tc>
          <w:tcPr>
            <w:tcW w:w="2347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2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2"/>
              </w:rPr>
              <w:t>. ; end</w:t>
            </w:r>
          </w:p>
        </w:tc>
      </w:tr>
      <w:tr w:rsidR="005F7ECF" w:rsidRPr="00630A47" w:rsidTr="0096731B">
        <w:trPr>
          <w:trHeight w:val="360"/>
        </w:trPr>
        <w:tc>
          <w:tcPr>
            <w:tcW w:w="1271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4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4"/>
              </w:rPr>
              <w:t>条件</w:t>
            </w:r>
          </w:p>
        </w:tc>
        <w:tc>
          <w:tcPr>
            <w:tcW w:w="4678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2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2"/>
              </w:rPr>
              <w:t>odd + - ( ident number</w:t>
            </w:r>
            <w:r w:rsidR="008D1658" w:rsidRPr="00630A47"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2"/>
              </w:rPr>
              <w:t xml:space="preserve"> </w:t>
            </w:r>
          </w:p>
        </w:tc>
        <w:tc>
          <w:tcPr>
            <w:tcW w:w="2347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2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2"/>
              </w:rPr>
              <w:t>then do</w:t>
            </w:r>
          </w:p>
        </w:tc>
      </w:tr>
      <w:tr w:rsidR="005F7ECF" w:rsidRPr="00630A47" w:rsidTr="0096731B">
        <w:trPr>
          <w:trHeight w:val="360"/>
        </w:trPr>
        <w:tc>
          <w:tcPr>
            <w:tcW w:w="1271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4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4"/>
              </w:rPr>
              <w:t>表达式</w:t>
            </w:r>
          </w:p>
        </w:tc>
        <w:tc>
          <w:tcPr>
            <w:tcW w:w="4678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2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2"/>
              </w:rPr>
              <w:t>=</w:t>
            </w:r>
            <w:r w:rsidR="00175E62" w:rsidRPr="00630A47"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2"/>
              </w:rPr>
              <w:t xml:space="preserve"> </w:t>
            </w: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2"/>
              </w:rPr>
              <w:t>+ - ( ident number</w:t>
            </w:r>
          </w:p>
        </w:tc>
        <w:tc>
          <w:tcPr>
            <w:tcW w:w="2347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2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2"/>
              </w:rPr>
              <w:t>. ; R end then do</w:t>
            </w:r>
          </w:p>
        </w:tc>
      </w:tr>
      <w:tr w:rsidR="005F7ECF" w:rsidRPr="00630A47" w:rsidTr="0096731B">
        <w:trPr>
          <w:trHeight w:val="642"/>
        </w:trPr>
        <w:tc>
          <w:tcPr>
            <w:tcW w:w="1271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4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4"/>
              </w:rPr>
              <w:t>项</w:t>
            </w:r>
          </w:p>
        </w:tc>
        <w:tc>
          <w:tcPr>
            <w:tcW w:w="4678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2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2"/>
              </w:rPr>
              <w:t>ident number (</w:t>
            </w:r>
          </w:p>
        </w:tc>
        <w:tc>
          <w:tcPr>
            <w:tcW w:w="2347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2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2"/>
              </w:rPr>
              <w:t>. ; R + - end then do</w:t>
            </w:r>
          </w:p>
        </w:tc>
      </w:tr>
      <w:tr w:rsidR="005F7ECF" w:rsidRPr="00630A47" w:rsidTr="0096731B">
        <w:trPr>
          <w:trHeight w:val="642"/>
        </w:trPr>
        <w:tc>
          <w:tcPr>
            <w:tcW w:w="1271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4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4"/>
              </w:rPr>
              <w:t>因子</w:t>
            </w:r>
          </w:p>
        </w:tc>
        <w:tc>
          <w:tcPr>
            <w:tcW w:w="4678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2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2"/>
              </w:rPr>
              <w:t>ident number (</w:t>
            </w:r>
          </w:p>
        </w:tc>
        <w:tc>
          <w:tcPr>
            <w:tcW w:w="2347" w:type="dxa"/>
            <w:shd w:val="clear" w:color="auto" w:fill="auto"/>
            <w:vAlign w:val="center"/>
            <w:hideMark/>
          </w:tcPr>
          <w:p w:rsidR="005F7ECF" w:rsidRPr="00630A47" w:rsidRDefault="005F7ECF" w:rsidP="00156EFC">
            <w:pPr>
              <w:widowControl/>
              <w:adjustRightInd w:val="0"/>
              <w:snapToGrid w:val="0"/>
              <w:jc w:val="left"/>
              <w:rPr>
                <w:rFonts w:ascii="Courier New" w:eastAsia="华文仿宋" w:hAnsi="Courier New" w:cs="宋体"/>
                <w:snapToGrid w:val="0"/>
                <w:color w:val="000000"/>
                <w:kern w:val="0"/>
                <w:sz w:val="22"/>
              </w:rPr>
            </w:pPr>
            <w:r w:rsidRPr="00630A47">
              <w:rPr>
                <w:rFonts w:ascii="Courier New" w:eastAsia="华文仿宋" w:hAnsi="Courier New" w:cs="宋体" w:hint="eastAsia"/>
                <w:snapToGrid w:val="0"/>
                <w:color w:val="000000"/>
                <w:kern w:val="0"/>
                <w:sz w:val="22"/>
              </w:rPr>
              <w:t>. ; R + - * / end then do</w:t>
            </w:r>
          </w:p>
        </w:tc>
      </w:tr>
    </w:tbl>
    <w:p w:rsidR="005F7ECF" w:rsidRPr="00630A47" w:rsidRDefault="005F7ECF" w:rsidP="00156EFC">
      <w:pPr>
        <w:snapToGrid w:val="0"/>
        <w:rPr>
          <w:rFonts w:ascii="Courier New" w:hAnsi="Courier New"/>
        </w:rPr>
      </w:pPr>
    </w:p>
    <w:p w:rsidR="00081145" w:rsidRPr="00630A47" w:rsidRDefault="00081145" w:rsidP="00156EFC">
      <w:pPr>
        <w:snapToGrid w:val="0"/>
        <w:rPr>
          <w:rFonts w:ascii="Courier New" w:hAnsi="Courier New"/>
        </w:rPr>
      </w:pPr>
      <w:r w:rsidRPr="00630A47">
        <w:rPr>
          <w:rFonts w:ascii="Courier New" w:hAnsi="Courier New"/>
        </w:rPr>
        <w:t>PL/0</w:t>
      </w:r>
      <w:r w:rsidRPr="00630A47">
        <w:rPr>
          <w:rFonts w:ascii="Courier New" w:hAnsi="Courier New"/>
        </w:rPr>
        <w:t>编译系统中，所定义的</w:t>
      </w:r>
      <w:r w:rsidRPr="00630A47">
        <w:rPr>
          <w:rFonts w:ascii="Courier New" w:hAnsi="Courier New"/>
        </w:rPr>
        <w:t>36</w:t>
      </w:r>
      <w:r w:rsidRPr="00630A47">
        <w:rPr>
          <w:rFonts w:ascii="Courier New" w:hAnsi="Courier New"/>
        </w:rPr>
        <w:t>种错误类型，如下列举：</w:t>
      </w:r>
    </w:p>
    <w:p w:rsidR="002344F2" w:rsidRPr="00630A47" w:rsidRDefault="002344F2" w:rsidP="00156EFC">
      <w:pPr>
        <w:pStyle w:val="a6"/>
        <w:snapToGrid w:val="0"/>
        <w:ind w:left="360" w:firstLineChars="0" w:firstLine="0"/>
        <w:jc w:val="center"/>
        <w:rPr>
          <w:rFonts w:ascii="Courier New" w:hAnsi="Courier New"/>
        </w:rPr>
      </w:pP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76"/>
        <w:gridCol w:w="6745"/>
      </w:tblGrid>
      <w:tr w:rsidR="002344F2" w:rsidRPr="00630A47" w:rsidTr="00C925E4">
        <w:trPr>
          <w:trHeight w:val="450"/>
          <w:jc w:val="center"/>
        </w:trPr>
        <w:tc>
          <w:tcPr>
            <w:tcW w:w="0" w:type="auto"/>
            <w:gridSpan w:val="2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PL/0</w:t>
            </w:r>
            <w:r w:rsidR="009D174B" w:rsidRPr="00630A47">
              <w:rPr>
                <w:rFonts w:ascii="Courier New" w:eastAsia="华文仿宋" w:hAnsi="Courier New" w:hint="eastAsia"/>
                <w:sz w:val="24"/>
              </w:rPr>
              <w:t>语言的出错信息表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出错编号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出错原因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常数说明中的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"="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写成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"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∶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="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常数说明中的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"="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后应是数字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常数说明中的标识符后应是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"="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4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const ,var, procedure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后应为标识符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5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漏掉了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'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，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'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或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'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；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'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6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过程说明后的符号不正确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(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应是语句开始符，或过程定义符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)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7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应是语句开始符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8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程序体内语句部分的后跟符不正确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9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程序结尾丢了句号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'.'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10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语句之间漏了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'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；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'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11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标识符未说明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12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赋值语句中，赋值号左部标识符属性应是变量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13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赋值语句左部标识符后应是赋值号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'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∶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='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14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call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后应为标识符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15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call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后标识符属性应为过程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16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条件语句中丢了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'then'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17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丢了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'end"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或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'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；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'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18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while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型循环语句中丢了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'do'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19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语句后的符号不正确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20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应为关系运算符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21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表达式内标识符属性不能是过程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22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表达式中漏掉右括号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')'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23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因子后的非法符号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24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表达式的开始符不能是此符号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31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数越界。</w:t>
            </w:r>
          </w:p>
        </w:tc>
      </w:tr>
      <w:tr w:rsidR="002344F2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32</w:t>
            </w:r>
          </w:p>
        </w:tc>
        <w:tc>
          <w:tcPr>
            <w:tcW w:w="0" w:type="auto"/>
            <w:shd w:val="clear" w:color="auto" w:fill="auto"/>
            <w:vAlign w:val="center"/>
            <w:hideMark/>
          </w:tcPr>
          <w:p w:rsidR="002344F2" w:rsidRPr="00630A47" w:rsidRDefault="002344F2" w:rsidP="00156EFC">
            <w:pPr>
              <w:adjustRightInd w:val="0"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read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语句括号中的标识符不是变量。</w:t>
            </w:r>
          </w:p>
        </w:tc>
      </w:tr>
      <w:tr w:rsidR="00156EFC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156EFC" w:rsidRPr="00630A47" w:rsidRDefault="00156EFC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33</w:t>
            </w:r>
          </w:p>
        </w:tc>
        <w:tc>
          <w:tcPr>
            <w:tcW w:w="0" w:type="auto"/>
            <w:shd w:val="clear" w:color="auto" w:fill="auto"/>
          </w:tcPr>
          <w:p w:rsidR="00156EFC" w:rsidRPr="00630A47" w:rsidRDefault="00156EFC" w:rsidP="00156EFC">
            <w:pPr>
              <w:widowControl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格式错误，应为右括号</w:t>
            </w:r>
          </w:p>
        </w:tc>
      </w:tr>
      <w:tr w:rsidR="00156EFC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156EFC" w:rsidRPr="00630A47" w:rsidRDefault="00156EFC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34</w:t>
            </w:r>
          </w:p>
        </w:tc>
        <w:tc>
          <w:tcPr>
            <w:tcW w:w="0" w:type="auto"/>
            <w:shd w:val="clear" w:color="auto" w:fill="auto"/>
          </w:tcPr>
          <w:p w:rsidR="00156EFC" w:rsidRPr="00630A47" w:rsidRDefault="00156EFC" w:rsidP="00156EFC">
            <w:pPr>
              <w:widowControl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格式错误，应为左括号</w:t>
            </w:r>
          </w:p>
        </w:tc>
      </w:tr>
      <w:tr w:rsidR="00156EFC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156EFC" w:rsidRPr="00630A47" w:rsidRDefault="00156EFC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35</w:t>
            </w:r>
          </w:p>
        </w:tc>
        <w:tc>
          <w:tcPr>
            <w:tcW w:w="0" w:type="auto"/>
            <w:shd w:val="clear" w:color="auto" w:fill="auto"/>
          </w:tcPr>
          <w:p w:rsidR="00156EFC" w:rsidRPr="00630A47" w:rsidRDefault="00156EFC" w:rsidP="00156EFC">
            <w:pPr>
              <w:widowControl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read()</w:t>
            </w:r>
            <w:r w:rsidRPr="00630A47">
              <w:rPr>
                <w:rFonts w:ascii="Courier New" w:eastAsia="华文仿宋" w:hAnsi="Courier New" w:hint="eastAsia"/>
                <w:sz w:val="24"/>
              </w:rPr>
              <w:t>中的变量未声明</w:t>
            </w:r>
          </w:p>
        </w:tc>
      </w:tr>
      <w:tr w:rsidR="00156EFC" w:rsidRPr="00630A47" w:rsidTr="00C925E4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bottom"/>
          </w:tcPr>
          <w:p w:rsidR="00156EFC" w:rsidRPr="00630A47" w:rsidRDefault="00156EFC" w:rsidP="00156EFC">
            <w:pPr>
              <w:adjustRightInd w:val="0"/>
              <w:snapToGrid w:val="0"/>
              <w:jc w:val="center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36</w:t>
            </w:r>
          </w:p>
        </w:tc>
        <w:tc>
          <w:tcPr>
            <w:tcW w:w="0" w:type="auto"/>
            <w:shd w:val="clear" w:color="auto" w:fill="auto"/>
          </w:tcPr>
          <w:p w:rsidR="00156EFC" w:rsidRPr="00630A47" w:rsidRDefault="00156EFC" w:rsidP="00156EFC">
            <w:pPr>
              <w:widowControl/>
              <w:snapToGrid w:val="0"/>
              <w:jc w:val="left"/>
              <w:rPr>
                <w:rFonts w:ascii="Courier New" w:eastAsia="华文仿宋" w:hAnsi="Courier New"/>
                <w:sz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</w:rPr>
              <w:t>变量字符过长</w:t>
            </w:r>
          </w:p>
        </w:tc>
      </w:tr>
    </w:tbl>
    <w:p w:rsidR="002344F2" w:rsidRPr="00630A47" w:rsidRDefault="002344F2" w:rsidP="002344F2">
      <w:pPr>
        <w:adjustRightInd w:val="0"/>
        <w:snapToGrid w:val="0"/>
        <w:jc w:val="center"/>
        <w:rPr>
          <w:rFonts w:ascii="Courier New" w:eastAsia="华文仿宋" w:hAnsi="Courier New"/>
          <w:sz w:val="24"/>
        </w:rPr>
      </w:pPr>
    </w:p>
    <w:p w:rsidR="0041748B" w:rsidRPr="00630A47" w:rsidRDefault="0041748B" w:rsidP="0041748B">
      <w:pPr>
        <w:pStyle w:val="a6"/>
        <w:numPr>
          <w:ilvl w:val="0"/>
          <w:numId w:val="1"/>
        </w:numPr>
        <w:ind w:firstLineChars="0"/>
        <w:jc w:val="left"/>
        <w:rPr>
          <w:rFonts w:ascii="Courier New" w:eastAsia="华文仿宋" w:hAnsi="Courier New"/>
          <w:spacing w:val="20"/>
          <w:sz w:val="32"/>
          <w:szCs w:val="32"/>
        </w:rPr>
      </w:pPr>
      <w:r w:rsidRPr="00630A47">
        <w:rPr>
          <w:rFonts w:ascii="Courier New" w:eastAsia="华文仿宋" w:hAnsi="Courier New" w:hint="eastAsia"/>
          <w:spacing w:val="20"/>
          <w:sz w:val="32"/>
          <w:szCs w:val="32"/>
        </w:rPr>
        <w:t>PL</w:t>
      </w:r>
      <w:r w:rsidRPr="00630A47">
        <w:rPr>
          <w:rFonts w:ascii="Courier New" w:eastAsia="华文仿宋" w:hAnsi="Courier New"/>
          <w:spacing w:val="20"/>
          <w:sz w:val="32"/>
          <w:szCs w:val="32"/>
        </w:rPr>
        <w:t>/0</w:t>
      </w:r>
      <w:r w:rsidRPr="00630A47">
        <w:rPr>
          <w:rFonts w:ascii="Courier New" w:eastAsia="华文仿宋" w:hAnsi="Courier New"/>
          <w:spacing w:val="20"/>
          <w:sz w:val="32"/>
          <w:szCs w:val="32"/>
        </w:rPr>
        <w:t>编译程序的目标代码解释执行和存储分配</w:t>
      </w:r>
    </w:p>
    <w:p w:rsidR="0096731B" w:rsidRPr="00630A47" w:rsidRDefault="0096731B" w:rsidP="0096731B">
      <w:pPr>
        <w:pStyle w:val="a6"/>
        <w:numPr>
          <w:ilvl w:val="0"/>
          <w:numId w:val="11"/>
        </w:numPr>
        <w:snapToGrid w:val="0"/>
        <w:ind w:firstLineChars="0"/>
        <w:jc w:val="left"/>
        <w:rPr>
          <w:rFonts w:ascii="Courier New" w:eastAsia="华文仿宋" w:hAnsi="Courier New"/>
          <w:spacing w:val="20"/>
          <w:sz w:val="28"/>
          <w:szCs w:val="32"/>
        </w:rPr>
      </w:pP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>类</w:t>
      </w: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>pcode</w:t>
      </w: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>解释器的结构</w:t>
      </w:r>
    </w:p>
    <w:p w:rsidR="0096731B" w:rsidRPr="00630A47" w:rsidRDefault="0096731B" w:rsidP="0096731B">
      <w:pPr>
        <w:pStyle w:val="a6"/>
        <w:numPr>
          <w:ilvl w:val="0"/>
          <w:numId w:val="12"/>
        </w:numPr>
        <w:snapToGrid w:val="0"/>
        <w:ind w:firstLineChars="0"/>
        <w:jc w:val="left"/>
        <w:rPr>
          <w:rFonts w:ascii="Courier New" w:eastAsia="华文仿宋" w:hAnsi="Courier New"/>
          <w:spacing w:val="20"/>
          <w:sz w:val="28"/>
          <w:szCs w:val="32"/>
        </w:rPr>
      </w:pPr>
      <w:r w:rsidRPr="00630A47">
        <w:rPr>
          <w:rFonts w:ascii="Courier New" w:eastAsia="华文仿宋" w:hAnsi="Courier New"/>
          <w:spacing w:val="20"/>
          <w:sz w:val="28"/>
          <w:szCs w:val="32"/>
        </w:rPr>
        <w:t>.</w:t>
      </w:r>
      <w:r w:rsidRPr="00630A47">
        <w:rPr>
          <w:rFonts w:ascii="Courier New" w:hAnsi="Courier New" w:hint="eastAsia"/>
        </w:rPr>
        <w:t xml:space="preserve"> </w:t>
      </w: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>目标代码存放在数组</w:t>
      </w: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>pcodeArray</w:t>
      </w: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>中</w:t>
      </w:r>
    </w:p>
    <w:p w:rsidR="0096731B" w:rsidRPr="00630A47" w:rsidRDefault="0096731B" w:rsidP="002D6552">
      <w:pPr>
        <w:pStyle w:val="a6"/>
        <w:numPr>
          <w:ilvl w:val="0"/>
          <w:numId w:val="12"/>
        </w:numPr>
        <w:snapToGrid w:val="0"/>
        <w:ind w:firstLineChars="0"/>
        <w:jc w:val="left"/>
        <w:rPr>
          <w:rFonts w:ascii="Courier New" w:eastAsia="华文仿宋" w:hAnsi="Courier New"/>
          <w:spacing w:val="20"/>
          <w:sz w:val="28"/>
          <w:szCs w:val="32"/>
        </w:rPr>
      </w:pPr>
      <w:r w:rsidRPr="00630A47">
        <w:rPr>
          <w:rFonts w:ascii="Courier New" w:eastAsia="华文仿宋" w:hAnsi="Courier New"/>
          <w:spacing w:val="20"/>
          <w:sz w:val="28"/>
          <w:szCs w:val="32"/>
        </w:rPr>
        <w:lastRenderedPageBreak/>
        <w:t>.</w:t>
      </w:r>
      <w:r w:rsidR="002D6552" w:rsidRPr="00630A47">
        <w:rPr>
          <w:rFonts w:ascii="Courier New" w:hAnsi="Courier New" w:hint="eastAsia"/>
        </w:rPr>
        <w:t xml:space="preserve"> </w:t>
      </w:r>
      <w:r w:rsidR="002D6552" w:rsidRPr="00630A47">
        <w:rPr>
          <w:rFonts w:ascii="Courier New" w:eastAsia="华文仿宋" w:hAnsi="Courier New" w:hint="eastAsia"/>
          <w:spacing w:val="20"/>
          <w:sz w:val="28"/>
          <w:szCs w:val="32"/>
        </w:rPr>
        <w:t>定义一维整型数组</w:t>
      </w:r>
      <w:r w:rsidR="002D6552" w:rsidRPr="00630A47">
        <w:rPr>
          <w:rFonts w:ascii="Courier New" w:eastAsia="华文仿宋" w:hAnsi="Courier New" w:hint="eastAsia"/>
          <w:spacing w:val="20"/>
          <w:sz w:val="28"/>
          <w:szCs w:val="32"/>
        </w:rPr>
        <w:t>runtimeStack</w:t>
      </w:r>
      <w:r w:rsidR="002D6552" w:rsidRPr="00630A47">
        <w:rPr>
          <w:rFonts w:ascii="Courier New" w:eastAsia="华文仿宋" w:hAnsi="Courier New" w:hint="eastAsia"/>
          <w:spacing w:val="20"/>
          <w:sz w:val="28"/>
          <w:szCs w:val="32"/>
        </w:rPr>
        <w:t>作为运行栈</w:t>
      </w:r>
    </w:p>
    <w:p w:rsidR="002D6552" w:rsidRPr="00630A47" w:rsidRDefault="002D6552" w:rsidP="002D6552">
      <w:pPr>
        <w:pStyle w:val="a6"/>
        <w:numPr>
          <w:ilvl w:val="0"/>
          <w:numId w:val="12"/>
        </w:numPr>
        <w:snapToGrid w:val="0"/>
        <w:ind w:firstLineChars="0"/>
        <w:jc w:val="left"/>
        <w:rPr>
          <w:rFonts w:ascii="Courier New" w:eastAsia="华文仿宋" w:hAnsi="Courier New"/>
          <w:spacing w:val="20"/>
          <w:sz w:val="28"/>
          <w:szCs w:val="32"/>
        </w:rPr>
      </w:pP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>.</w:t>
      </w: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>栈顶寄存器（指针）</w:t>
      </w: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>sp;</w:t>
      </w:r>
    </w:p>
    <w:p w:rsidR="002D6552" w:rsidRPr="00630A47" w:rsidRDefault="002D6552" w:rsidP="002D6552">
      <w:pPr>
        <w:pStyle w:val="a6"/>
        <w:numPr>
          <w:ilvl w:val="0"/>
          <w:numId w:val="12"/>
        </w:numPr>
        <w:snapToGrid w:val="0"/>
        <w:ind w:firstLineChars="0"/>
        <w:jc w:val="left"/>
        <w:rPr>
          <w:rFonts w:ascii="Courier New" w:eastAsia="华文仿宋" w:hAnsi="Courier New"/>
          <w:spacing w:val="20"/>
          <w:sz w:val="28"/>
          <w:szCs w:val="32"/>
        </w:rPr>
      </w:pP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>.</w:t>
      </w: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>基址寄存器（指针）</w:t>
      </w: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>bp;</w:t>
      </w:r>
    </w:p>
    <w:p w:rsidR="002D6552" w:rsidRPr="00630A47" w:rsidRDefault="002D6552" w:rsidP="002D6552">
      <w:pPr>
        <w:pStyle w:val="a6"/>
        <w:numPr>
          <w:ilvl w:val="0"/>
          <w:numId w:val="12"/>
        </w:numPr>
        <w:snapToGrid w:val="0"/>
        <w:ind w:firstLineChars="0"/>
        <w:jc w:val="left"/>
        <w:rPr>
          <w:rFonts w:ascii="Courier New" w:eastAsia="华文仿宋" w:hAnsi="Courier New"/>
          <w:spacing w:val="20"/>
          <w:sz w:val="28"/>
          <w:szCs w:val="32"/>
        </w:rPr>
      </w:pP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>.</w:t>
      </w: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>程序地址寄存器</w:t>
      </w: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 xml:space="preserve"> pc;</w:t>
      </w:r>
    </w:p>
    <w:p w:rsidR="002D6552" w:rsidRPr="00630A47" w:rsidRDefault="002D6552" w:rsidP="002D6552">
      <w:pPr>
        <w:pStyle w:val="a6"/>
        <w:numPr>
          <w:ilvl w:val="0"/>
          <w:numId w:val="12"/>
        </w:numPr>
        <w:snapToGrid w:val="0"/>
        <w:ind w:firstLineChars="0"/>
        <w:jc w:val="left"/>
        <w:rPr>
          <w:rFonts w:ascii="Courier New" w:eastAsia="华文仿宋" w:hAnsi="Courier New"/>
          <w:spacing w:val="20"/>
          <w:sz w:val="28"/>
          <w:szCs w:val="32"/>
        </w:rPr>
      </w:pP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>.</w:t>
      </w: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>指令寄存器</w:t>
      </w: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 xml:space="preserve"> index</w:t>
      </w:r>
      <w:r w:rsidRPr="00630A47">
        <w:rPr>
          <w:rFonts w:ascii="Courier New" w:eastAsia="华文仿宋" w:hAnsi="Courier New"/>
          <w:spacing w:val="20"/>
          <w:sz w:val="28"/>
          <w:szCs w:val="32"/>
        </w:rPr>
        <w:t>.</w:t>
      </w:r>
    </w:p>
    <w:p w:rsidR="007A42C0" w:rsidRPr="00630A47" w:rsidRDefault="0096731B" w:rsidP="007A42C0">
      <w:pPr>
        <w:pStyle w:val="a6"/>
        <w:numPr>
          <w:ilvl w:val="0"/>
          <w:numId w:val="11"/>
        </w:numPr>
        <w:snapToGrid w:val="0"/>
        <w:ind w:firstLineChars="0"/>
        <w:jc w:val="left"/>
        <w:rPr>
          <w:rFonts w:ascii="Courier New" w:eastAsia="华文仿宋" w:hAnsi="Courier New"/>
          <w:spacing w:val="20"/>
          <w:sz w:val="28"/>
          <w:szCs w:val="32"/>
        </w:rPr>
      </w:pPr>
      <w:r w:rsidRPr="00630A47">
        <w:rPr>
          <w:rFonts w:ascii="Courier New" w:eastAsia="华文仿宋" w:hAnsi="Courier New" w:hint="eastAsia"/>
          <w:spacing w:val="20"/>
          <w:sz w:val="28"/>
          <w:szCs w:val="32"/>
        </w:rPr>
        <w:t>运行栈的存储分配</w:t>
      </w:r>
    </w:p>
    <w:p w:rsidR="00544644" w:rsidRPr="00630A47" w:rsidRDefault="00544644" w:rsidP="00544644">
      <w:pPr>
        <w:pStyle w:val="a6"/>
        <w:numPr>
          <w:ilvl w:val="0"/>
          <w:numId w:val="15"/>
        </w:numPr>
        <w:snapToGrid w:val="0"/>
        <w:ind w:firstLineChars="0"/>
        <w:jc w:val="left"/>
        <w:rPr>
          <w:rFonts w:ascii="Courier New" w:eastAsia="华文仿宋" w:hAnsi="Courier New"/>
          <w:spacing w:val="20"/>
          <w:sz w:val="24"/>
          <w:szCs w:val="32"/>
        </w:rPr>
      </w:pP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.</w:t>
      </w:r>
      <w:r w:rsidRPr="00630A47">
        <w:rPr>
          <w:rFonts w:ascii="Courier New" w:hAnsi="Courier New" w:hint="eastAsia"/>
          <w:sz w:val="20"/>
        </w:rPr>
        <w:t xml:space="preserve"> 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SL: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静态链，指向定义该过程的直接外过程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(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或主程序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)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运行时最新数据段的基地址。</w:t>
      </w:r>
    </w:p>
    <w:p w:rsidR="00544644" w:rsidRPr="00630A47" w:rsidRDefault="00CE4BD3" w:rsidP="00544644">
      <w:pPr>
        <w:pStyle w:val="a6"/>
        <w:numPr>
          <w:ilvl w:val="0"/>
          <w:numId w:val="15"/>
        </w:numPr>
        <w:snapToGrid w:val="0"/>
        <w:ind w:firstLineChars="0"/>
        <w:jc w:val="left"/>
        <w:rPr>
          <w:rFonts w:ascii="Courier New" w:eastAsia="华文仿宋" w:hAnsi="Courier New"/>
          <w:spacing w:val="20"/>
          <w:sz w:val="24"/>
          <w:szCs w:val="32"/>
        </w:rPr>
      </w:pPr>
      <w:r w:rsidRPr="00630A47">
        <w:rPr>
          <w:rFonts w:ascii="Courier New" w:eastAsia="华文仿宋" w:hAnsi="Courier New"/>
          <w:spacing w:val="20"/>
          <w:sz w:val="24"/>
          <w:szCs w:val="32"/>
        </w:rPr>
        <w:t>.</w:t>
      </w:r>
      <w:r w:rsidR="00544644" w:rsidRPr="00630A47">
        <w:rPr>
          <w:rFonts w:ascii="Courier New" w:eastAsia="华文仿宋" w:hAnsi="Courier New" w:hint="eastAsia"/>
          <w:spacing w:val="20"/>
          <w:sz w:val="24"/>
          <w:szCs w:val="32"/>
        </w:rPr>
        <w:t>DL:</w:t>
      </w:r>
      <w:r w:rsidR="00544644" w:rsidRPr="00630A47">
        <w:rPr>
          <w:rFonts w:ascii="Courier New" w:eastAsia="华文仿宋" w:hAnsi="Courier New" w:hint="eastAsia"/>
          <w:spacing w:val="20"/>
          <w:sz w:val="24"/>
          <w:szCs w:val="32"/>
        </w:rPr>
        <w:t>动态链，指向调用该过程前正在运行过程的数据段基地址。</w:t>
      </w:r>
    </w:p>
    <w:p w:rsidR="007A42C0" w:rsidRPr="00630A47" w:rsidRDefault="00CE4BD3" w:rsidP="00544644">
      <w:pPr>
        <w:pStyle w:val="a6"/>
        <w:numPr>
          <w:ilvl w:val="0"/>
          <w:numId w:val="15"/>
        </w:numPr>
        <w:snapToGrid w:val="0"/>
        <w:ind w:firstLineChars="0"/>
        <w:jc w:val="left"/>
        <w:rPr>
          <w:rFonts w:ascii="Courier New" w:eastAsia="华文仿宋" w:hAnsi="Courier New"/>
          <w:spacing w:val="20"/>
          <w:sz w:val="24"/>
          <w:szCs w:val="32"/>
        </w:rPr>
      </w:pPr>
      <w:r w:rsidRPr="00630A47">
        <w:rPr>
          <w:rFonts w:ascii="Courier New" w:eastAsia="华文仿宋" w:hAnsi="Courier New"/>
          <w:spacing w:val="20"/>
          <w:sz w:val="24"/>
          <w:szCs w:val="32"/>
        </w:rPr>
        <w:t>.</w:t>
      </w:r>
      <w:r w:rsidR="00544644" w:rsidRPr="00630A47">
        <w:rPr>
          <w:rFonts w:ascii="Courier New" w:eastAsia="华文仿宋" w:hAnsi="Courier New" w:hint="eastAsia"/>
          <w:spacing w:val="20"/>
          <w:sz w:val="24"/>
          <w:szCs w:val="32"/>
        </w:rPr>
        <w:t>RA:</w:t>
      </w:r>
      <w:r w:rsidR="00544644" w:rsidRPr="00630A47">
        <w:rPr>
          <w:rFonts w:ascii="Courier New" w:eastAsia="华文仿宋" w:hAnsi="Courier New" w:hint="eastAsia"/>
          <w:spacing w:val="20"/>
          <w:sz w:val="24"/>
          <w:szCs w:val="32"/>
        </w:rPr>
        <w:t>返回地址，记录调用该过程时目标程序的断点，即调用过程指令的下一条指令的地址</w:t>
      </w:r>
    </w:p>
    <w:p w:rsidR="00CE4BD3" w:rsidRDefault="00CE4BD3" w:rsidP="00CE4BD3">
      <w:pPr>
        <w:adjustRightInd w:val="0"/>
        <w:snapToGrid w:val="0"/>
        <w:ind w:firstLineChars="200" w:firstLine="560"/>
        <w:jc w:val="left"/>
        <w:rPr>
          <w:rFonts w:ascii="Monaco" w:eastAsia="华文仿宋" w:hAnsi="Monaco"/>
          <w:spacing w:val="20"/>
          <w:sz w:val="24"/>
          <w:szCs w:val="32"/>
        </w:rPr>
      </w:pP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例如，假定有过程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 xml:space="preserve"> A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，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B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，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C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，其中过程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 xml:space="preserve"> C 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的说明局部于过程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 xml:space="preserve"> B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，而过程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 xml:space="preserve"> B 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的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 xml:space="preserve"> 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说明局部于过程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 xml:space="preserve"> A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，程序运行时，过程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 xml:space="preserve"> A 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调用过程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 xml:space="preserve"> B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，过程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 xml:space="preserve"> B 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则调用过程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 xml:space="preserve"> C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，过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 xml:space="preserve"> 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程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 xml:space="preserve"> C 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又调用过程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 xml:space="preserve"> B</w:t>
      </w:r>
      <w:r w:rsidRPr="00630A47">
        <w:rPr>
          <w:rFonts w:ascii="Courier New" w:eastAsia="华文仿宋" w:hAnsi="Courier New" w:hint="eastAsia"/>
          <w:spacing w:val="20"/>
          <w:sz w:val="24"/>
          <w:szCs w:val="32"/>
        </w:rPr>
        <w:t>，如下图所示：</w:t>
      </w:r>
    </w:p>
    <w:p w:rsidR="000B0AB2" w:rsidRDefault="000B0AB2" w:rsidP="000B0AB2">
      <w:pPr>
        <w:adjustRightInd w:val="0"/>
        <w:snapToGrid w:val="0"/>
        <w:jc w:val="left"/>
      </w:pPr>
      <w:r>
        <w:object w:dxaOrig="3091" w:dyaOrig="3015">
          <v:shape id="_x0000_i1034" type="#_x0000_t75" style="width:154.5pt;height:150.75pt" o:ole="">
            <v:imagedata r:id="rId26" o:title=""/>
          </v:shape>
          <o:OLEObject Type="Embed" ProgID="Visio.Drawing.15" ShapeID="_x0000_i1034" DrawAspect="Content" ObjectID="_1449654005" r:id="rId27"/>
        </w:object>
      </w:r>
      <w:r w:rsidRPr="000B0AB2">
        <w:t xml:space="preserve"> </w:t>
      </w:r>
      <w:r>
        <w:t xml:space="preserve">   </w:t>
      </w:r>
      <w:r>
        <w:object w:dxaOrig="1591" w:dyaOrig="2611">
          <v:shape id="_x0000_i1035" type="#_x0000_t75" style="width:79.5pt;height:130.5pt" o:ole="">
            <v:imagedata r:id="rId28" o:title=""/>
          </v:shape>
          <o:OLEObject Type="Embed" ProgID="Visio.Drawing.15" ShapeID="_x0000_i1035" DrawAspect="Content" ObjectID="_1449654006" r:id="rId29"/>
        </w:object>
      </w:r>
      <w:r w:rsidRPr="000B0AB2">
        <w:t xml:space="preserve"> </w:t>
      </w:r>
      <w:r>
        <w:t xml:space="preserve">       </w:t>
      </w:r>
      <w:r>
        <w:object w:dxaOrig="1231" w:dyaOrig="1591">
          <v:shape id="_x0000_i1036" type="#_x0000_t75" style="width:61.5pt;height:79.5pt" o:ole="">
            <v:imagedata r:id="rId30" o:title=""/>
          </v:shape>
          <o:OLEObject Type="Embed" ProgID="Visio.Drawing.15" ShapeID="_x0000_i1036" DrawAspect="Content" ObjectID="_1449654007" r:id="rId31"/>
        </w:object>
      </w:r>
    </w:p>
    <w:p w:rsidR="000B0AB2" w:rsidRPr="008F5869" w:rsidRDefault="000B0AB2" w:rsidP="000B0AB2">
      <w:pPr>
        <w:adjustRightInd w:val="0"/>
        <w:snapToGrid w:val="0"/>
        <w:jc w:val="left"/>
        <w:rPr>
          <w:rFonts w:ascii="Courier New" w:eastAsia="华文仿宋" w:hAnsi="Courier New"/>
          <w:spacing w:val="20"/>
          <w:sz w:val="24"/>
          <w:szCs w:val="32"/>
        </w:rPr>
      </w:pP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图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9-1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过程说明嵌套图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ab/>
      </w:r>
      <w:r w:rsidRPr="008F5869">
        <w:rPr>
          <w:rFonts w:ascii="Courier New" w:eastAsia="华文仿宋" w:hAnsi="Courier New"/>
          <w:spacing w:val="20"/>
          <w:sz w:val="24"/>
          <w:szCs w:val="32"/>
        </w:rPr>
        <w:t xml:space="preserve">    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过程调用图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ab/>
      </w:r>
      <w:r w:rsidRPr="008F5869">
        <w:rPr>
          <w:rFonts w:ascii="Courier New" w:eastAsia="华文仿宋" w:hAnsi="Courier New"/>
          <w:spacing w:val="20"/>
          <w:sz w:val="24"/>
          <w:szCs w:val="32"/>
        </w:rPr>
        <w:t xml:space="preserve">     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表示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 xml:space="preserve"> A 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调用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 xml:space="preserve"> B</w:t>
      </w:r>
    </w:p>
    <w:p w:rsidR="000B0AB2" w:rsidRPr="008F5869" w:rsidRDefault="000B0AB2" w:rsidP="000B0AB2">
      <w:pPr>
        <w:adjustRightInd w:val="0"/>
        <w:snapToGrid w:val="0"/>
        <w:ind w:firstLineChars="200" w:firstLine="560"/>
        <w:jc w:val="left"/>
        <w:rPr>
          <w:rFonts w:ascii="Courier New" w:eastAsia="华文仿宋" w:hAnsi="Courier New"/>
          <w:spacing w:val="20"/>
          <w:sz w:val="24"/>
          <w:szCs w:val="32"/>
        </w:rPr>
      </w:pP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从静态链的角度我们可以说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A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是在第一层说明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,B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是在第二层说明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,C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则是在第三层说明。</w:t>
      </w:r>
    </w:p>
    <w:p w:rsidR="000B0AB2" w:rsidRPr="008F5869" w:rsidRDefault="000B0AB2" w:rsidP="000B0AB2">
      <w:pPr>
        <w:adjustRightInd w:val="0"/>
        <w:snapToGrid w:val="0"/>
        <w:ind w:firstLineChars="200" w:firstLine="560"/>
        <w:jc w:val="left"/>
        <w:rPr>
          <w:rFonts w:ascii="Courier New" w:eastAsia="华文仿宋" w:hAnsi="Courier New"/>
          <w:spacing w:val="20"/>
          <w:sz w:val="24"/>
          <w:szCs w:val="32"/>
        </w:rPr>
      </w:pP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若在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B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中存取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A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中说明的变量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a,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由于编译程序只知道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A,B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间的静态层差为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1,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如果这时沿着动态链下降一步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,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将导致对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C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的局部变量的操作。</w:t>
      </w:r>
    </w:p>
    <w:p w:rsidR="000B0AB2" w:rsidRPr="008F5869" w:rsidRDefault="000B0AB2" w:rsidP="000B0AB2">
      <w:pPr>
        <w:adjustRightInd w:val="0"/>
        <w:snapToGrid w:val="0"/>
        <w:ind w:firstLineChars="200" w:firstLine="560"/>
        <w:jc w:val="left"/>
        <w:rPr>
          <w:rFonts w:ascii="Courier New" w:eastAsia="华文仿宋" w:hAnsi="Courier New"/>
          <w:spacing w:val="20"/>
          <w:sz w:val="24"/>
          <w:szCs w:val="32"/>
        </w:rPr>
      </w:pP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为防止这种情况发生，设置第二条链，将各个数据区连接起来。我们称之为动态链（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dynamic link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）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DL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。</w:t>
      </w:r>
    </w:p>
    <w:p w:rsidR="000B0AB2" w:rsidRPr="00CE4BD3" w:rsidRDefault="000B0AB2" w:rsidP="000B0AB2">
      <w:pPr>
        <w:adjustRightInd w:val="0"/>
        <w:snapToGrid w:val="0"/>
        <w:ind w:firstLineChars="200" w:firstLine="560"/>
        <w:jc w:val="left"/>
        <w:rPr>
          <w:rFonts w:ascii="Monaco" w:eastAsia="华文仿宋" w:hAnsi="Monaco"/>
          <w:spacing w:val="20"/>
          <w:sz w:val="24"/>
          <w:szCs w:val="32"/>
        </w:rPr>
      </w:pP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这样，编译程序所生成的代码地址，指示着静态层差和数据区的相对修正量。下面是过程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 xml:space="preserve"> A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、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 xml:space="preserve">B 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和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 xml:space="preserve"> C </w:t>
      </w: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运行时刻的数据区图示</w:t>
      </w:r>
      <w:r w:rsidRPr="000B0AB2">
        <w:rPr>
          <w:rFonts w:ascii="Monaco" w:eastAsia="华文仿宋" w:hAnsi="Monaco" w:hint="eastAsia"/>
          <w:spacing w:val="20"/>
          <w:sz w:val="24"/>
          <w:szCs w:val="32"/>
        </w:rPr>
        <w:t>：</w:t>
      </w:r>
    </w:p>
    <w:p w:rsidR="00CE4BD3" w:rsidRDefault="00CE4BD3" w:rsidP="00CE4BD3">
      <w:pPr>
        <w:snapToGrid w:val="0"/>
        <w:jc w:val="center"/>
      </w:pPr>
      <w:r>
        <w:object w:dxaOrig="5821" w:dyaOrig="3226">
          <v:shape id="_x0000_i1037" type="#_x0000_t75" style="width:291pt;height:161.25pt" o:ole="">
            <v:imagedata r:id="rId32" o:title=""/>
          </v:shape>
          <o:OLEObject Type="Embed" ProgID="Visio.Drawing.15" ShapeID="_x0000_i1037" DrawAspect="Content" ObjectID="_1449654008" r:id="rId33"/>
        </w:object>
      </w:r>
    </w:p>
    <w:p w:rsidR="00D35543" w:rsidRPr="008F5869" w:rsidRDefault="00D35543" w:rsidP="00D35543">
      <w:pPr>
        <w:snapToGrid w:val="0"/>
        <w:jc w:val="left"/>
        <w:rPr>
          <w:rFonts w:ascii="Courier New" w:eastAsia="华文仿宋" w:hAnsi="Courier New"/>
          <w:spacing w:val="20"/>
          <w:sz w:val="36"/>
          <w:szCs w:val="32"/>
        </w:rPr>
      </w:pPr>
      <w:r w:rsidRPr="008F5869">
        <w:rPr>
          <w:rFonts w:ascii="Courier New" w:eastAsia="华文仿宋" w:hAnsi="Courier New"/>
          <w:sz w:val="24"/>
        </w:rPr>
        <w:t>P-code</w:t>
      </w:r>
      <w:r w:rsidRPr="008F5869">
        <w:rPr>
          <w:rFonts w:ascii="Courier New" w:eastAsia="华文仿宋" w:hAnsi="Courier New"/>
          <w:sz w:val="24"/>
        </w:rPr>
        <w:t>解释执行过程：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6059"/>
      </w:tblGrid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8F0E1F" w:rsidRPr="008F5869" w:rsidRDefault="008F0E1F" w:rsidP="002538AC">
            <w:pPr>
              <w:widowControl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>(1).LIT  0  A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noWrap/>
            <w:vAlign w:val="center"/>
          </w:tcPr>
          <w:p w:rsidR="008F0E1F" w:rsidRPr="008F5869" w:rsidRDefault="008F0E1F" w:rsidP="002538AC">
            <w:pPr>
              <w:widowControl/>
              <w:ind w:firstLineChars="200" w:firstLine="48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sp 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sp +1; </w:t>
            </w:r>
          </w:p>
          <w:p w:rsidR="008F0E1F" w:rsidRPr="008F5869" w:rsidRDefault="008F0E1F" w:rsidP="002538AC">
            <w:pPr>
              <w:widowControl/>
              <w:ind w:firstLineChars="200" w:firstLine="48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stack[sp] 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A;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8F0E1F" w:rsidRPr="008F5869" w:rsidRDefault="008F0E1F" w:rsidP="002538AC">
            <w:pPr>
              <w:widowControl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>(2).LOD  L  A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noWrap/>
            <w:vAlign w:val="center"/>
          </w:tcPr>
          <w:p w:rsidR="008F0E1F" w:rsidRPr="008F5869" w:rsidRDefault="008F0E1F" w:rsidP="002538AC">
            <w:pPr>
              <w:widowControl/>
              <w:ind w:firstLineChars="200" w:firstLine="48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sp 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sp +1;   </w:t>
            </w:r>
          </w:p>
          <w:p w:rsidR="008F0E1F" w:rsidRPr="008F5869" w:rsidRDefault="008F0E1F" w:rsidP="002538AC">
            <w:pPr>
              <w:widowControl/>
              <w:ind w:firstLineChars="200" w:firstLine="48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stack[sp] 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stack[ base(L) + A];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8F0E1F" w:rsidRPr="008F5869" w:rsidRDefault="008F0E1F" w:rsidP="002538AC">
            <w:pPr>
              <w:widowControl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>(3).STO  L  A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noWrap/>
            <w:vAlign w:val="center"/>
          </w:tcPr>
          <w:p w:rsidR="008F0E1F" w:rsidRPr="008F5869" w:rsidRDefault="008F0E1F" w:rsidP="002538AC">
            <w:pPr>
              <w:widowControl/>
              <w:ind w:firstLineChars="200" w:firstLine="48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stack[ base(L) + A]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stack[sp];  </w:t>
            </w:r>
          </w:p>
          <w:p w:rsidR="008F0E1F" w:rsidRPr="008F5869" w:rsidRDefault="008F0E1F" w:rsidP="002538AC">
            <w:pPr>
              <w:widowControl/>
              <w:ind w:firstLineChars="200" w:firstLine="48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sp 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sp -1;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  <w:hideMark/>
          </w:tcPr>
          <w:p w:rsidR="008F0E1F" w:rsidRPr="008F5869" w:rsidRDefault="008F0E1F" w:rsidP="002538AC">
            <w:pPr>
              <w:widowControl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>(4).CAL  L  A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200" w:firstLine="48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stack[sp + 1]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base(L);   </w:t>
            </w:r>
          </w:p>
          <w:p w:rsidR="008F0E1F" w:rsidRPr="008F5869" w:rsidRDefault="008F0E1F" w:rsidP="002538AC">
            <w:pPr>
              <w:widowControl/>
              <w:ind w:firstLineChars="200" w:firstLine="48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stack[sp + 2]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bp; </w:t>
            </w:r>
          </w:p>
          <w:p w:rsidR="008F0E1F" w:rsidRPr="008F5869" w:rsidRDefault="008F0E1F" w:rsidP="002538AC">
            <w:pPr>
              <w:widowControl/>
              <w:ind w:firstLineChars="200" w:firstLine="48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stack[sp + 3]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pc;   </w:t>
            </w:r>
          </w:p>
          <w:p w:rsidR="008F0E1F" w:rsidRPr="008F5869" w:rsidRDefault="008F0E1F" w:rsidP="002538AC">
            <w:pPr>
              <w:widowControl/>
              <w:ind w:firstLineChars="200" w:firstLine="48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bp 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sp + 1;  </w:t>
            </w:r>
          </w:p>
          <w:p w:rsidR="008F0E1F" w:rsidRPr="008F5869" w:rsidRDefault="008F0E1F" w:rsidP="002538AC">
            <w:pPr>
              <w:widowControl/>
              <w:ind w:firstLineChars="200" w:firstLine="48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pc 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A;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  <w:hideMark/>
          </w:tcPr>
          <w:p w:rsidR="008F0E1F" w:rsidRPr="008F5869" w:rsidRDefault="008F0E1F" w:rsidP="002538AC">
            <w:pPr>
              <w:widowControl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5).INT  0  A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200" w:firstLine="420"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sp 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p + A;</w:t>
            </w:r>
          </w:p>
          <w:p w:rsidR="008F0E1F" w:rsidRPr="008F5869" w:rsidRDefault="008F0E1F" w:rsidP="002538AC">
            <w:pPr>
              <w:widowControl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6).JMP  0  A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200" w:firstLine="420"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pc = A;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7).JPC  0  A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200" w:firstLine="420"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if stack[sp] == 0 </w:t>
            </w:r>
          </w:p>
          <w:p w:rsidR="008F0E1F" w:rsidRPr="008F5869" w:rsidRDefault="008F0E1F" w:rsidP="002538AC">
            <w:pPr>
              <w:widowControl/>
              <w:ind w:firstLineChars="200" w:firstLine="420"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{ </w:t>
            </w:r>
          </w:p>
          <w:p w:rsidR="008F0E1F" w:rsidRPr="008F5869" w:rsidRDefault="008F0E1F" w:rsidP="002538AC">
            <w:pPr>
              <w:widowControl/>
              <w:ind w:firstLineChars="300" w:firstLine="630"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pc  </w:t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A;</w:t>
            </w:r>
          </w:p>
          <w:p w:rsidR="008F0E1F" w:rsidRPr="008F5869" w:rsidRDefault="008F0E1F" w:rsidP="002538AC">
            <w:pPr>
              <w:widowControl/>
              <w:ind w:firstLineChars="300" w:firstLine="630"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sp 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p - 1;</w:t>
            </w:r>
          </w:p>
          <w:p w:rsidR="008F0E1F" w:rsidRPr="008F5869" w:rsidRDefault="008F0E1F" w:rsidP="002538AC">
            <w:pPr>
              <w:widowControl/>
              <w:ind w:firstLineChars="200" w:firstLine="420"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}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8).OPR  0  0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200" w:firstLine="420"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RETUEN</w:t>
            </w:r>
          </w:p>
          <w:p w:rsidR="008F0E1F" w:rsidRPr="008F5869" w:rsidRDefault="008F0E1F" w:rsidP="002538AC">
            <w:pPr>
              <w:widowControl/>
              <w:ind w:firstLineChars="200" w:firstLine="42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stack[sp + 1]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base(L); </w:t>
            </w:r>
          </w:p>
          <w:p w:rsidR="008F0E1F" w:rsidRPr="008F5869" w:rsidRDefault="008F0E1F" w:rsidP="002538AC">
            <w:pPr>
              <w:widowControl/>
              <w:ind w:firstLineChars="200" w:firstLine="48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sp 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bp - 1;  </w:t>
            </w:r>
          </w:p>
          <w:p w:rsidR="008F0E1F" w:rsidRPr="008F5869" w:rsidRDefault="008F0E1F" w:rsidP="002538AC">
            <w:pPr>
              <w:widowControl/>
              <w:ind w:firstLineChars="200" w:firstLine="48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bp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stack[sp + 2]; </w:t>
            </w:r>
          </w:p>
          <w:p w:rsidR="008F0E1F" w:rsidRPr="008F5869" w:rsidRDefault="008F0E1F" w:rsidP="002538AC">
            <w:pPr>
              <w:widowControl/>
              <w:ind w:firstLineChars="200" w:firstLine="480"/>
              <w:jc w:val="left"/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</w:pP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pc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t xml:space="preserve"> stack[sp + 3];)   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9).OPR  0  1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200" w:firstLine="420"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NEG  </w:t>
            </w:r>
          </w:p>
          <w:p w:rsidR="008F0E1F" w:rsidRPr="008F5869" w:rsidRDefault="008F0E1F" w:rsidP="002538AC">
            <w:pPr>
              <w:widowControl/>
              <w:ind w:firstLineChars="200" w:firstLine="420"/>
              <w:jc w:val="left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lastRenderedPageBreak/>
              <w:t>(- stack[sp] )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lastRenderedPageBreak/>
              <w:t>(10).OPR  0  2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ADD  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p – 1 ;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 stack[sp]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tack[sp] + stack[sp + 1])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11).OPR  0  3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SUB  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p – 1 ;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tack[sp]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stack[sp] - stack[sp + 1])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12).OPR  0  4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MUL  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p – 1 ;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 stack[sp]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tack[sp] * stack[sp + 1])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13).OPR  0  5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DIV  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p – 1 ;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 stack[sp] 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tack[sp] / stack[sp + 1])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14).OPR  0  6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ODD  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(stack[sp]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tack % 2) 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15).OPR  0  7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MOD  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p – 1 ;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 stack[sp]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tack[sp] % stack[sp + 1])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16).OPR  0  8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EQL  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p – 1 ; 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tack[sp]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tack[sp] == stack[sp + 1])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17).OPR  0  9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NEQ  </w:t>
            </w:r>
          </w:p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p – 1 ;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 stack[sp] 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tack[sp] != stack[sp + 1])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18).OPR  0  10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LSS  </w:t>
            </w:r>
          </w:p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p – 1 ;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 stack[sp]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tack[sp] &lt;  stack[sp + 1])  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19).OPR  0  11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GEQ  </w:t>
            </w:r>
          </w:p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p – 1 ;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 stack[sp] 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tack[sp] &gt;= stack[sp + 1])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20).OPR  0  12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GTR  </w:t>
            </w:r>
          </w:p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p – 1 ;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 stack[sp] 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tack[sp] &gt;  stack[sp + 1])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lastRenderedPageBreak/>
              <w:t>(21).OPR  0  13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LEQ  </w:t>
            </w:r>
          </w:p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(sp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p – 1 ;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  stack[sp] 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tack[sp] &lt;= stack[sp + 1])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22).OPR  0  14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print (stack[sp]);</w:t>
            </w:r>
          </w:p>
          <w:p w:rsidR="008F0E1F" w:rsidRPr="008F5869" w:rsidRDefault="008F0E1F" w:rsidP="002538AC">
            <w:pPr>
              <w:widowControl/>
              <w:ind w:firstLineChars="200" w:firstLine="42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 sp  </w:t>
            </w:r>
            <w:r w:rsidRPr="008F5869">
              <w:rPr>
                <w:rFonts w:ascii="Courier New" w:eastAsia="宋体" w:hAnsi="Courier New" w:cs="Courier New"/>
                <w:bCs/>
                <w:color w:val="000000" w:themeColor="text1"/>
                <w:kern w:val="0"/>
                <w:sz w:val="24"/>
                <w:szCs w:val="24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p – 1;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23).OPR  0  15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print (</w:t>
            </w:r>
            <w:r w:rsidRPr="008F5869">
              <w:rPr>
                <w:rFonts w:ascii="Courier New" w:hAnsi="Courier New" w:cs="Courier New" w:hint="eastAsia"/>
                <w:bCs/>
                <w:color w:val="000000" w:themeColor="text1"/>
              </w:rPr>
              <w:t>'</w:t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\n</w:t>
            </w:r>
            <w:r w:rsidRPr="008F5869">
              <w:rPr>
                <w:rFonts w:ascii="Courier New" w:hAnsi="Courier New" w:cs="Courier New" w:hint="eastAsia"/>
                <w:bCs/>
                <w:color w:val="000000" w:themeColor="text1"/>
              </w:rPr>
              <w:t>'</w:t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);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24).OPR  0  16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s</w:t>
            </w:r>
            <w:r w:rsidRPr="008F5869">
              <w:rPr>
                <w:rFonts w:ascii="Courier New" w:hAnsi="Courier New" w:cs="Courier New" w:hint="eastAsia"/>
                <w:bCs/>
                <w:color w:val="000000" w:themeColor="text1"/>
              </w:rPr>
              <w:t>can</w:t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>(stack[sp]);</w:t>
            </w:r>
          </w:p>
          <w:p w:rsidR="008F0E1F" w:rsidRPr="008F5869" w:rsidRDefault="008F0E1F" w:rsidP="002538AC">
            <w:pPr>
              <w:widowControl/>
              <w:ind w:firstLineChars="300" w:firstLine="630"/>
              <w:rPr>
                <w:rFonts w:ascii="Courier New" w:hAnsi="Courier New" w:cs="Courier New"/>
                <w:bCs/>
                <w:color w:val="000000" w:themeColor="text1"/>
              </w:rPr>
            </w:pP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sp </w:t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sym w:font="Wingdings" w:char="F0DF"/>
            </w:r>
            <w:r w:rsidRPr="008F5869">
              <w:rPr>
                <w:rFonts w:ascii="Courier New" w:hAnsi="Courier New" w:cs="Courier New"/>
                <w:bCs/>
                <w:color w:val="000000" w:themeColor="text1"/>
              </w:rPr>
              <w:t xml:space="preserve"> sp + 1;</w:t>
            </w:r>
          </w:p>
        </w:tc>
      </w:tr>
      <w:tr w:rsidR="008F0E1F" w:rsidRPr="008F5869" w:rsidTr="002538AC">
        <w:trPr>
          <w:trHeight w:val="270"/>
        </w:trPr>
        <w:tc>
          <w:tcPr>
            <w:tcW w:w="0" w:type="auto"/>
            <w:shd w:val="clear" w:color="auto" w:fill="auto"/>
            <w:vAlign w:val="center"/>
          </w:tcPr>
          <w:p w:rsidR="008F0E1F" w:rsidRPr="008F5869" w:rsidRDefault="008F0E1F" w:rsidP="002538AC">
            <w:pPr>
              <w:widowControl/>
              <w:rPr>
                <w:rFonts w:ascii="Courier New" w:hAnsi="Courier New" w:cs="Courier New"/>
                <w:bCs/>
                <w:color w:val="000000" w:themeColor="text1"/>
              </w:rPr>
            </w:pPr>
          </w:p>
        </w:tc>
      </w:tr>
    </w:tbl>
    <w:p w:rsidR="008F0E1F" w:rsidRPr="008F5869" w:rsidRDefault="003459FC" w:rsidP="003459FC">
      <w:pPr>
        <w:snapToGrid w:val="0"/>
        <w:jc w:val="left"/>
        <w:rPr>
          <w:rFonts w:ascii="Courier New" w:eastAsia="华文仿宋" w:hAnsi="Courier New"/>
          <w:spacing w:val="20"/>
          <w:sz w:val="24"/>
          <w:szCs w:val="32"/>
        </w:rPr>
      </w:pP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系统运行环境</w:t>
      </w:r>
    </w:p>
    <w:p w:rsidR="003459FC" w:rsidRPr="008F5869" w:rsidRDefault="003459FC" w:rsidP="003459FC">
      <w:pPr>
        <w:snapToGrid w:val="0"/>
        <w:jc w:val="left"/>
        <w:rPr>
          <w:rFonts w:ascii="Courier New" w:eastAsia="华文仿宋" w:hAnsi="Courier New"/>
          <w:spacing w:val="20"/>
          <w:sz w:val="24"/>
          <w:szCs w:val="32"/>
        </w:rPr>
      </w:pP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硬件配置：</w:t>
      </w:r>
      <w:r w:rsidRPr="008F5869">
        <w:rPr>
          <w:rFonts w:ascii="Courier New" w:eastAsia="华文仿宋" w:hAnsi="Courier New"/>
          <w:spacing w:val="20"/>
          <w:sz w:val="24"/>
          <w:szCs w:val="32"/>
        </w:rPr>
        <w:t>lenovo-g470</w:t>
      </w:r>
    </w:p>
    <w:p w:rsidR="003459FC" w:rsidRPr="008F5869" w:rsidRDefault="003459FC" w:rsidP="003459FC">
      <w:pPr>
        <w:snapToGrid w:val="0"/>
        <w:jc w:val="left"/>
        <w:rPr>
          <w:rFonts w:ascii="Courier New" w:eastAsia="华文仿宋" w:hAnsi="Courier New"/>
          <w:spacing w:val="20"/>
          <w:sz w:val="24"/>
          <w:szCs w:val="32"/>
        </w:rPr>
      </w:pP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软件配置</w:t>
      </w:r>
      <w:r w:rsidRPr="008F5869">
        <w:rPr>
          <w:rFonts w:ascii="Courier New" w:eastAsia="华文仿宋" w:hAnsi="Courier New"/>
          <w:spacing w:val="20"/>
          <w:sz w:val="24"/>
          <w:szCs w:val="32"/>
        </w:rPr>
        <w:t>：</w:t>
      </w:r>
      <w:r w:rsidRPr="008F5869">
        <w:rPr>
          <w:rFonts w:ascii="Courier New" w:eastAsia="华文仿宋" w:hAnsi="Courier New"/>
          <w:spacing w:val="20"/>
          <w:sz w:val="24"/>
          <w:szCs w:val="32"/>
        </w:rPr>
        <w:t>netbeans-7.4</w:t>
      </w:r>
    </w:p>
    <w:p w:rsidR="003459FC" w:rsidRPr="008F5869" w:rsidRDefault="003459FC" w:rsidP="003459FC">
      <w:pPr>
        <w:snapToGrid w:val="0"/>
        <w:jc w:val="left"/>
        <w:rPr>
          <w:rFonts w:ascii="Courier New" w:eastAsia="华文仿宋" w:hAnsi="Courier New"/>
          <w:spacing w:val="20"/>
          <w:sz w:val="24"/>
          <w:szCs w:val="32"/>
        </w:rPr>
      </w:pP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软件</w:t>
      </w:r>
      <w:r w:rsidRPr="008F5869">
        <w:rPr>
          <w:rFonts w:ascii="Courier New" w:eastAsia="华文仿宋" w:hAnsi="Courier New"/>
          <w:spacing w:val="20"/>
          <w:sz w:val="24"/>
          <w:szCs w:val="32"/>
        </w:rPr>
        <w:t>运行环境：</w:t>
      </w:r>
      <w:r w:rsidRPr="008F5869">
        <w:rPr>
          <w:rFonts w:ascii="Courier New" w:eastAsia="华文仿宋" w:hAnsi="Courier New"/>
          <w:spacing w:val="20"/>
          <w:sz w:val="24"/>
          <w:szCs w:val="32"/>
        </w:rPr>
        <w:t>java JDK-1.7</w:t>
      </w:r>
    </w:p>
    <w:p w:rsidR="003841A6" w:rsidRPr="008F5869" w:rsidRDefault="003841A6" w:rsidP="003459FC">
      <w:pPr>
        <w:snapToGrid w:val="0"/>
        <w:jc w:val="left"/>
        <w:rPr>
          <w:rFonts w:ascii="Courier New" w:eastAsia="华文仿宋" w:hAnsi="Courier New"/>
          <w:spacing w:val="20"/>
          <w:sz w:val="24"/>
          <w:szCs w:val="32"/>
        </w:rPr>
      </w:pPr>
    </w:p>
    <w:p w:rsidR="003841A6" w:rsidRPr="008F5869" w:rsidRDefault="003841A6" w:rsidP="003459FC">
      <w:pPr>
        <w:snapToGrid w:val="0"/>
        <w:jc w:val="left"/>
        <w:rPr>
          <w:rFonts w:ascii="Courier New" w:eastAsia="华文仿宋" w:hAnsi="Courier New"/>
          <w:spacing w:val="20"/>
          <w:sz w:val="24"/>
          <w:szCs w:val="32"/>
        </w:rPr>
      </w:pPr>
    </w:p>
    <w:p w:rsidR="003841A6" w:rsidRPr="008F5869" w:rsidRDefault="003841A6" w:rsidP="003459FC">
      <w:pPr>
        <w:snapToGrid w:val="0"/>
        <w:jc w:val="left"/>
        <w:rPr>
          <w:rFonts w:ascii="Courier New" w:eastAsia="华文仿宋" w:hAnsi="Courier New"/>
          <w:spacing w:val="20"/>
          <w:sz w:val="24"/>
          <w:szCs w:val="32"/>
        </w:rPr>
      </w:pPr>
    </w:p>
    <w:p w:rsidR="003459FC" w:rsidRPr="008F5869" w:rsidRDefault="003459FC" w:rsidP="003459FC">
      <w:pPr>
        <w:snapToGrid w:val="0"/>
        <w:jc w:val="left"/>
        <w:rPr>
          <w:rFonts w:ascii="Courier New" w:eastAsia="华文仿宋" w:hAnsi="Courier New"/>
          <w:spacing w:val="20"/>
          <w:sz w:val="32"/>
          <w:szCs w:val="32"/>
        </w:rPr>
      </w:pPr>
      <w:r w:rsidRPr="008F5869">
        <w:rPr>
          <w:rFonts w:ascii="Courier New" w:eastAsia="华文仿宋" w:hAnsi="Courier New" w:hint="eastAsia"/>
          <w:spacing w:val="20"/>
          <w:sz w:val="32"/>
          <w:szCs w:val="32"/>
        </w:rPr>
        <w:t>附录</w:t>
      </w:r>
      <w:r w:rsidRPr="008F5869">
        <w:rPr>
          <w:rFonts w:ascii="Courier New" w:eastAsia="华文仿宋" w:hAnsi="Courier New"/>
          <w:spacing w:val="20"/>
          <w:sz w:val="32"/>
          <w:szCs w:val="32"/>
        </w:rPr>
        <w:t>：</w:t>
      </w:r>
    </w:p>
    <w:p w:rsidR="003459FC" w:rsidRPr="008F5869" w:rsidRDefault="003459FC" w:rsidP="003459FC">
      <w:pPr>
        <w:snapToGrid w:val="0"/>
        <w:jc w:val="left"/>
        <w:rPr>
          <w:rFonts w:ascii="Courier New" w:eastAsia="华文仿宋" w:hAnsi="Courier New"/>
          <w:spacing w:val="20"/>
          <w:sz w:val="24"/>
          <w:szCs w:val="32"/>
        </w:rPr>
      </w:pPr>
      <w:r w:rsidRPr="008F5869">
        <w:rPr>
          <w:rFonts w:ascii="Courier New" w:eastAsia="华文仿宋" w:hAnsi="Courier New" w:hint="eastAsia"/>
          <w:spacing w:val="20"/>
          <w:sz w:val="24"/>
          <w:szCs w:val="32"/>
        </w:rPr>
        <w:t>样例测试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53"/>
        <w:gridCol w:w="4148"/>
      </w:tblGrid>
      <w:tr w:rsidR="003841A6" w:rsidRPr="008F5869" w:rsidTr="003841A6">
        <w:tc>
          <w:tcPr>
            <w:tcW w:w="4148" w:type="dxa"/>
          </w:tcPr>
          <w:p w:rsidR="003841A6" w:rsidRPr="008F5869" w:rsidRDefault="003841A6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//</w:t>
            </w: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test.pl0</w:t>
            </w:r>
          </w:p>
        </w:tc>
        <w:tc>
          <w:tcPr>
            <w:tcW w:w="4148" w:type="dxa"/>
          </w:tcPr>
          <w:p w:rsidR="003841A6" w:rsidRPr="008F5869" w:rsidRDefault="003841A6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 w:hint="eastAsia"/>
                <w:spacing w:val="20"/>
                <w:sz w:val="24"/>
                <w:szCs w:val="32"/>
              </w:rPr>
              <w:t>//generated p-code</w:t>
            </w:r>
          </w:p>
        </w:tc>
      </w:tr>
      <w:tr w:rsidR="003459FC" w:rsidRPr="008F5869" w:rsidTr="003841A6">
        <w:tc>
          <w:tcPr>
            <w:tcW w:w="4148" w:type="dxa"/>
          </w:tcPr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const z=0;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var head,foot,cock,rabbit,n;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begin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  <w:t>n := z;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  <w:t>cock := 1;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  <w:t>while cock &lt;= head do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  <w:t>begin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</w: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  <w:t>rabbit :=head-cock;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</w: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  <w:t>if cock*2+rabbit*4=foot then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</w: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  <w:t>begin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</w: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</w: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  <w:t>write(cock,rabbit);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</w: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</w: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  <w:t>n:=n+1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</w: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  <w:t>end;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</w: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  <w:t>cock:=cock+1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  <w:t>end;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ab/>
              <w:t>if n=0 then write(0,0)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end.</w:t>
            </w:r>
          </w:p>
        </w:tc>
        <w:tc>
          <w:tcPr>
            <w:tcW w:w="4148" w:type="dxa"/>
          </w:tcPr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0  JMP  0  21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1  JMP  0  2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2  INT  0  4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3  LOD  1  3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4  STO  0  3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5  LOD  1  4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6  STO  1  3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7  LOD  0  3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8  STO  1  4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9  OPR  0  0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10  JMP  0  11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11  INT  0  3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12  LOD  1  3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13  LOD  1  3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14  LOD  1  4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15  OPR  0  5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16  LOD  1  4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17  OPR  0  4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18  OPR  0  3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19  STO  1  3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20  OPR  0  0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21  INT  0  7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22  LIT  0  45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23  STO  0  3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lastRenderedPageBreak/>
              <w:t>24  LIT  0  27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25  STO  0  4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26  CAL  0  11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27  LOD  0  3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28  LIT  0  0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29  OPR  0  9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30  JPC  0  34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31  CAL  0  2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32  CAL  0  11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33  JMP  0  27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34  LOD  0  4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35  STO  0  5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36  LIT  0  45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37  LIT  0  27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38  OPR  0  4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39  LOD  0  5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40  OPR  0  5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41  STO  0  6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42  LOD  0  5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43  OPR  0  14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44  LOD  0  6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45  OPR  0  14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46  OPR  0  15</w:t>
            </w:r>
          </w:p>
          <w:p w:rsidR="003459FC" w:rsidRPr="008F5869" w:rsidRDefault="003459FC" w:rsidP="003459FC">
            <w:pPr>
              <w:snapToGrid w:val="0"/>
              <w:jc w:val="left"/>
              <w:rPr>
                <w:rFonts w:ascii="Courier New" w:eastAsia="华文仿宋" w:hAnsi="Courier New"/>
                <w:spacing w:val="20"/>
                <w:sz w:val="24"/>
                <w:szCs w:val="32"/>
              </w:rPr>
            </w:pPr>
            <w:r w:rsidRPr="008F5869">
              <w:rPr>
                <w:rFonts w:ascii="Courier New" w:eastAsia="华文仿宋" w:hAnsi="Courier New"/>
                <w:spacing w:val="20"/>
                <w:sz w:val="24"/>
                <w:szCs w:val="32"/>
              </w:rPr>
              <w:t>47  OPR  0  0</w:t>
            </w:r>
          </w:p>
        </w:tc>
      </w:tr>
    </w:tbl>
    <w:p w:rsidR="003459FC" w:rsidRPr="008F5869" w:rsidRDefault="003459FC" w:rsidP="003459FC">
      <w:pPr>
        <w:snapToGrid w:val="0"/>
        <w:jc w:val="left"/>
        <w:rPr>
          <w:rFonts w:ascii="Courier New" w:eastAsia="华文仿宋" w:hAnsi="Courier New"/>
          <w:spacing w:val="20"/>
          <w:sz w:val="24"/>
          <w:szCs w:val="32"/>
        </w:rPr>
      </w:pPr>
    </w:p>
    <w:sectPr w:rsidR="003459FC" w:rsidRPr="008F5869" w:rsidSect="00601E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735E5" w:rsidRDefault="00A735E5" w:rsidP="00104BE1">
      <w:r>
        <w:separator/>
      </w:r>
    </w:p>
  </w:endnote>
  <w:endnote w:type="continuationSeparator" w:id="0">
    <w:p w:rsidR="00A735E5" w:rsidRDefault="00A735E5" w:rsidP="00104B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onaco">
    <w:panose1 w:val="020B0509030404040204"/>
    <w:charset w:val="00"/>
    <w:family w:val="modern"/>
    <w:pitch w:val="fixed"/>
    <w:sig w:usb0="00000007" w:usb1="00000000" w:usb2="00000000" w:usb3="00000000" w:csb0="0000009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735E5" w:rsidRDefault="00A735E5" w:rsidP="00104BE1">
      <w:r>
        <w:separator/>
      </w:r>
    </w:p>
  </w:footnote>
  <w:footnote w:type="continuationSeparator" w:id="0">
    <w:p w:rsidR="00A735E5" w:rsidRDefault="00A735E5" w:rsidP="00104B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4F720D"/>
    <w:multiLevelType w:val="hybridMultilevel"/>
    <w:tmpl w:val="A120F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FA150FD"/>
    <w:multiLevelType w:val="hybridMultilevel"/>
    <w:tmpl w:val="0F58E1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6DB76CA"/>
    <w:multiLevelType w:val="hybridMultilevel"/>
    <w:tmpl w:val="CC5A1F12"/>
    <w:lvl w:ilvl="0" w:tplc="04090001">
      <w:start w:val="1"/>
      <w:numFmt w:val="bullet"/>
      <w:lvlText w:val="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80"/>
        </w:tabs>
        <w:ind w:left="4680" w:hanging="420"/>
      </w:pPr>
      <w:rPr>
        <w:rFonts w:ascii="Wingdings" w:hAnsi="Wingdings" w:hint="default"/>
      </w:rPr>
    </w:lvl>
  </w:abstractNum>
  <w:abstractNum w:abstractNumId="3">
    <w:nsid w:val="21B12BF7"/>
    <w:multiLevelType w:val="hybridMultilevel"/>
    <w:tmpl w:val="1A4A04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21248E5"/>
    <w:multiLevelType w:val="hybridMultilevel"/>
    <w:tmpl w:val="AF943BC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>
    <w:nsid w:val="29AC57C0"/>
    <w:multiLevelType w:val="multilevel"/>
    <w:tmpl w:val="DD80028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2880"/>
      </w:pPr>
      <w:rPr>
        <w:rFonts w:hint="default"/>
      </w:rPr>
    </w:lvl>
  </w:abstractNum>
  <w:abstractNum w:abstractNumId="6">
    <w:nsid w:val="30B55514"/>
    <w:multiLevelType w:val="hybridMultilevel"/>
    <w:tmpl w:val="703C5134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D6E5E8A"/>
    <w:multiLevelType w:val="hybridMultilevel"/>
    <w:tmpl w:val="77187256"/>
    <w:lvl w:ilvl="0" w:tplc="04090011">
      <w:start w:val="1"/>
      <w:numFmt w:val="decimal"/>
      <w:lvlText w:val="%1)"/>
      <w:lvlJc w:val="left"/>
      <w:pPr>
        <w:ind w:left="119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ind w:left="4557" w:hanging="420"/>
      </w:pPr>
    </w:lvl>
  </w:abstractNum>
  <w:abstractNum w:abstractNumId="8">
    <w:nsid w:val="42E041FC"/>
    <w:multiLevelType w:val="hybridMultilevel"/>
    <w:tmpl w:val="65641BF8"/>
    <w:lvl w:ilvl="0" w:tplc="04090011">
      <w:start w:val="1"/>
      <w:numFmt w:val="decimal"/>
      <w:lvlText w:val="%1)"/>
      <w:lvlJc w:val="left"/>
      <w:pPr>
        <w:ind w:left="1197" w:hanging="420"/>
      </w:pPr>
    </w:lvl>
    <w:lvl w:ilvl="1" w:tplc="04090019" w:tentative="1">
      <w:start w:val="1"/>
      <w:numFmt w:val="lowerLetter"/>
      <w:lvlText w:val="%2)"/>
      <w:lvlJc w:val="left"/>
      <w:pPr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ind w:left="4557" w:hanging="420"/>
      </w:pPr>
    </w:lvl>
  </w:abstractNum>
  <w:abstractNum w:abstractNumId="9">
    <w:nsid w:val="432B7FB0"/>
    <w:multiLevelType w:val="hybridMultilevel"/>
    <w:tmpl w:val="BCCEA42A"/>
    <w:lvl w:ilvl="0" w:tplc="C38085D6">
      <w:start w:val="1"/>
      <w:numFmt w:val="decimal"/>
      <w:lvlText w:val="%1)."/>
      <w:lvlJc w:val="left"/>
      <w:pPr>
        <w:ind w:left="239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037" w:hanging="420"/>
      </w:pPr>
    </w:lvl>
    <w:lvl w:ilvl="2" w:tplc="0409001B">
      <w:start w:val="1"/>
      <w:numFmt w:val="lowerRoman"/>
      <w:lvlText w:val="%3."/>
      <w:lvlJc w:val="right"/>
      <w:pPr>
        <w:ind w:left="2457" w:hanging="420"/>
      </w:pPr>
    </w:lvl>
    <w:lvl w:ilvl="3" w:tplc="0409000F" w:tentative="1">
      <w:start w:val="1"/>
      <w:numFmt w:val="decimal"/>
      <w:lvlText w:val="%4."/>
      <w:lvlJc w:val="left"/>
      <w:pPr>
        <w:ind w:left="2877" w:hanging="420"/>
      </w:pPr>
    </w:lvl>
    <w:lvl w:ilvl="4" w:tplc="04090019" w:tentative="1">
      <w:start w:val="1"/>
      <w:numFmt w:val="lowerLetter"/>
      <w:lvlText w:val="%5)"/>
      <w:lvlJc w:val="left"/>
      <w:pPr>
        <w:ind w:left="3297" w:hanging="420"/>
      </w:pPr>
    </w:lvl>
    <w:lvl w:ilvl="5" w:tplc="0409001B" w:tentative="1">
      <w:start w:val="1"/>
      <w:numFmt w:val="lowerRoman"/>
      <w:lvlText w:val="%6."/>
      <w:lvlJc w:val="right"/>
      <w:pPr>
        <w:ind w:left="3717" w:hanging="420"/>
      </w:pPr>
    </w:lvl>
    <w:lvl w:ilvl="6" w:tplc="0409000F" w:tentative="1">
      <w:start w:val="1"/>
      <w:numFmt w:val="decimal"/>
      <w:lvlText w:val="%7."/>
      <w:lvlJc w:val="left"/>
      <w:pPr>
        <w:ind w:left="4137" w:hanging="420"/>
      </w:pPr>
    </w:lvl>
    <w:lvl w:ilvl="7" w:tplc="04090019" w:tentative="1">
      <w:start w:val="1"/>
      <w:numFmt w:val="lowerLetter"/>
      <w:lvlText w:val="%8)"/>
      <w:lvlJc w:val="left"/>
      <w:pPr>
        <w:ind w:left="4557" w:hanging="420"/>
      </w:pPr>
    </w:lvl>
    <w:lvl w:ilvl="8" w:tplc="0409001B" w:tentative="1">
      <w:start w:val="1"/>
      <w:numFmt w:val="lowerRoman"/>
      <w:lvlText w:val="%9."/>
      <w:lvlJc w:val="right"/>
      <w:pPr>
        <w:ind w:left="4977" w:hanging="420"/>
      </w:pPr>
    </w:lvl>
  </w:abstractNum>
  <w:abstractNum w:abstractNumId="10">
    <w:nsid w:val="4E293E88"/>
    <w:multiLevelType w:val="hybridMultilevel"/>
    <w:tmpl w:val="6688D1A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61A25783"/>
    <w:multiLevelType w:val="hybridMultilevel"/>
    <w:tmpl w:val="03BA46AE"/>
    <w:lvl w:ilvl="0" w:tplc="04090001">
      <w:start w:val="1"/>
      <w:numFmt w:val="bullet"/>
      <w:lvlText w:val=""/>
      <w:lvlJc w:val="left"/>
      <w:pPr>
        <w:ind w:left="7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12">
    <w:nsid w:val="6371439B"/>
    <w:multiLevelType w:val="hybridMultilevel"/>
    <w:tmpl w:val="01847F8C"/>
    <w:lvl w:ilvl="0" w:tplc="C38085D6">
      <w:start w:val="1"/>
      <w:numFmt w:val="decimal"/>
      <w:lvlText w:val="%1)."/>
      <w:lvlJc w:val="left"/>
      <w:pPr>
        <w:ind w:left="119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ind w:left="4557" w:hanging="420"/>
      </w:pPr>
    </w:lvl>
  </w:abstractNum>
  <w:abstractNum w:abstractNumId="13">
    <w:nsid w:val="68A97BAF"/>
    <w:multiLevelType w:val="hybridMultilevel"/>
    <w:tmpl w:val="AC20C8CE"/>
    <w:lvl w:ilvl="0" w:tplc="FA5C481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450C5E54">
      <w:start w:val="1"/>
      <w:numFmt w:val="decimalEnclosedCircle"/>
      <w:lvlText w:val="%2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413CFCC2">
      <w:start w:val="8"/>
      <w:numFmt w:val="bullet"/>
      <w:lvlText w:val=""/>
      <w:lvlJc w:val="left"/>
      <w:pPr>
        <w:ind w:left="1200" w:hanging="360"/>
      </w:pPr>
      <w:rPr>
        <w:rFonts w:ascii="Symbol" w:eastAsia="华文仿宋" w:hAnsi="Symbol" w:cstheme="minorBidi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6D28607D"/>
    <w:multiLevelType w:val="hybridMultilevel"/>
    <w:tmpl w:val="D7C644F8"/>
    <w:lvl w:ilvl="0" w:tplc="04090001">
      <w:start w:val="1"/>
      <w:numFmt w:val="bullet"/>
      <w:lvlText w:val=""/>
      <w:lvlJc w:val="left"/>
      <w:pPr>
        <w:ind w:left="77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1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3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5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7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9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1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7" w:hanging="420"/>
      </w:pPr>
      <w:rPr>
        <w:rFonts w:ascii="Wingdings" w:hAnsi="Wingdings" w:hint="default"/>
      </w:rPr>
    </w:lvl>
  </w:abstractNum>
  <w:abstractNum w:abstractNumId="15">
    <w:nsid w:val="7993453A"/>
    <w:multiLevelType w:val="hybridMultilevel"/>
    <w:tmpl w:val="1E8C51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2"/>
  </w:num>
  <w:num w:numId="4">
    <w:abstractNumId w:val="3"/>
  </w:num>
  <w:num w:numId="5">
    <w:abstractNumId w:val="4"/>
  </w:num>
  <w:num w:numId="6">
    <w:abstractNumId w:val="15"/>
  </w:num>
  <w:num w:numId="7">
    <w:abstractNumId w:val="1"/>
  </w:num>
  <w:num w:numId="8">
    <w:abstractNumId w:val="14"/>
  </w:num>
  <w:num w:numId="9">
    <w:abstractNumId w:val="10"/>
  </w:num>
  <w:num w:numId="10">
    <w:abstractNumId w:val="0"/>
  </w:num>
  <w:num w:numId="11">
    <w:abstractNumId w:val="11"/>
  </w:num>
  <w:num w:numId="12">
    <w:abstractNumId w:val="8"/>
  </w:num>
  <w:num w:numId="13">
    <w:abstractNumId w:val="12"/>
  </w:num>
  <w:num w:numId="14">
    <w:abstractNumId w:val="9"/>
  </w:num>
  <w:num w:numId="15">
    <w:abstractNumId w:val="7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340"/>
    <w:rsid w:val="0000006F"/>
    <w:rsid w:val="00081145"/>
    <w:rsid w:val="000B0AB2"/>
    <w:rsid w:val="00104BE1"/>
    <w:rsid w:val="00156EFC"/>
    <w:rsid w:val="00175E62"/>
    <w:rsid w:val="001A1E46"/>
    <w:rsid w:val="001B4F06"/>
    <w:rsid w:val="001D4C41"/>
    <w:rsid w:val="001F067B"/>
    <w:rsid w:val="002069D6"/>
    <w:rsid w:val="002344F2"/>
    <w:rsid w:val="00252A5C"/>
    <w:rsid w:val="002538AC"/>
    <w:rsid w:val="00255920"/>
    <w:rsid w:val="0027624E"/>
    <w:rsid w:val="002D6552"/>
    <w:rsid w:val="00325E10"/>
    <w:rsid w:val="003459FC"/>
    <w:rsid w:val="00347AF0"/>
    <w:rsid w:val="00381AA9"/>
    <w:rsid w:val="003841A6"/>
    <w:rsid w:val="003B2784"/>
    <w:rsid w:val="003B4113"/>
    <w:rsid w:val="0041748B"/>
    <w:rsid w:val="004A1043"/>
    <w:rsid w:val="004C3EA6"/>
    <w:rsid w:val="0051507D"/>
    <w:rsid w:val="00522CE0"/>
    <w:rsid w:val="00544644"/>
    <w:rsid w:val="00560C46"/>
    <w:rsid w:val="005A316F"/>
    <w:rsid w:val="005C50A4"/>
    <w:rsid w:val="005F7ECF"/>
    <w:rsid w:val="00601EB4"/>
    <w:rsid w:val="00630A47"/>
    <w:rsid w:val="006732B8"/>
    <w:rsid w:val="006828DE"/>
    <w:rsid w:val="006B5B35"/>
    <w:rsid w:val="006D0340"/>
    <w:rsid w:val="006D732A"/>
    <w:rsid w:val="006E33AE"/>
    <w:rsid w:val="007063AD"/>
    <w:rsid w:val="00713DDF"/>
    <w:rsid w:val="007156B7"/>
    <w:rsid w:val="00784AEE"/>
    <w:rsid w:val="007A42C0"/>
    <w:rsid w:val="008D1658"/>
    <w:rsid w:val="008E1F06"/>
    <w:rsid w:val="008E77A1"/>
    <w:rsid w:val="008F0E1F"/>
    <w:rsid w:val="008F5869"/>
    <w:rsid w:val="00931D42"/>
    <w:rsid w:val="0096731B"/>
    <w:rsid w:val="009A383A"/>
    <w:rsid w:val="009C552C"/>
    <w:rsid w:val="009D174B"/>
    <w:rsid w:val="009F2438"/>
    <w:rsid w:val="00A41268"/>
    <w:rsid w:val="00A735E5"/>
    <w:rsid w:val="00AA29DA"/>
    <w:rsid w:val="00B40684"/>
    <w:rsid w:val="00B40A92"/>
    <w:rsid w:val="00B81FDF"/>
    <w:rsid w:val="00BE5C4E"/>
    <w:rsid w:val="00BF157D"/>
    <w:rsid w:val="00C44A3E"/>
    <w:rsid w:val="00C84C67"/>
    <w:rsid w:val="00C925E4"/>
    <w:rsid w:val="00CA1311"/>
    <w:rsid w:val="00CB7724"/>
    <w:rsid w:val="00CC1634"/>
    <w:rsid w:val="00CE4BD3"/>
    <w:rsid w:val="00D35543"/>
    <w:rsid w:val="00D3617A"/>
    <w:rsid w:val="00D45BA0"/>
    <w:rsid w:val="00D77A64"/>
    <w:rsid w:val="00E211B7"/>
    <w:rsid w:val="00E71E21"/>
    <w:rsid w:val="00E770C9"/>
    <w:rsid w:val="00EB68EF"/>
    <w:rsid w:val="00EC0BA9"/>
    <w:rsid w:val="00EE567D"/>
    <w:rsid w:val="00F20A4B"/>
    <w:rsid w:val="00F60DB3"/>
    <w:rsid w:val="00F61705"/>
    <w:rsid w:val="00F74825"/>
    <w:rsid w:val="00F82EAE"/>
    <w:rsid w:val="00F8609E"/>
    <w:rsid w:val="00F87BC4"/>
    <w:rsid w:val="00F93B04"/>
    <w:rsid w:val="00FB7BDC"/>
    <w:rsid w:val="00FD74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A114606-5D27-47E4-8668-8948185EBA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40A9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04B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04BE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04B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04BE1"/>
    <w:rPr>
      <w:sz w:val="18"/>
      <w:szCs w:val="18"/>
    </w:rPr>
  </w:style>
  <w:style w:type="table" w:styleId="a5">
    <w:name w:val="Table Grid"/>
    <w:basedOn w:val="a1"/>
    <w:uiPriority w:val="39"/>
    <w:rsid w:val="001F067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9A383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619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2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9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76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47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4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6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8287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449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15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45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96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31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3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1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80338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75891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23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9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55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58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22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95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64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55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7.wmf"/><Relationship Id="rId26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__6.vsdx"/><Relationship Id="rId34" Type="http://schemas.openxmlformats.org/officeDocument/2006/relationships/fontTable" Target="fontTable.xml"/><Relationship Id="rId7" Type="http://schemas.openxmlformats.org/officeDocument/2006/relationships/image" Target="media/image1.jp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5.vsdx"/><Relationship Id="rId25" Type="http://schemas.openxmlformats.org/officeDocument/2006/relationships/oleObject" Target="embeddings/oleObject3.bin"/><Relationship Id="rId33" Type="http://schemas.openxmlformats.org/officeDocument/2006/relationships/package" Target="embeddings/Microsoft_Visio___10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__8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0.wmf"/><Relationship Id="rId32" Type="http://schemas.openxmlformats.org/officeDocument/2006/relationships/image" Target="media/image14.emf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23" Type="http://schemas.openxmlformats.org/officeDocument/2006/relationships/oleObject" Target="embeddings/oleObject2.bin"/><Relationship Id="rId28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oleObject" Target="embeddings/oleObject1.bin"/><Relationship Id="rId31" Type="http://schemas.openxmlformats.org/officeDocument/2006/relationships/package" Target="embeddings/Microsoft_Visio___9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image" Target="media/image9.wmf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3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4</TotalTime>
  <Pages>20</Pages>
  <Words>2099</Words>
  <Characters>11966</Characters>
  <Application>Microsoft Office Word</Application>
  <DocSecurity>0</DocSecurity>
  <Lines>99</Lines>
  <Paragraphs>28</Paragraphs>
  <ScaleCrop>false</ScaleCrop>
  <Company/>
  <LinksUpToDate>false</LinksUpToDate>
  <CharactersWithSpaces>140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nan</dc:creator>
  <cp:keywords/>
  <dc:description/>
  <cp:lastModifiedBy>jiangnan</cp:lastModifiedBy>
  <cp:revision>26</cp:revision>
  <dcterms:created xsi:type="dcterms:W3CDTF">2013-12-22T06:15:00Z</dcterms:created>
  <dcterms:modified xsi:type="dcterms:W3CDTF">2013-12-27T04:53:00Z</dcterms:modified>
</cp:coreProperties>
</file>